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5B45C4">
          <w:rPr>
            <w:webHidden/>
          </w:rPr>
          <w:t>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7" w:history="1">
        <w:r w:rsidR="005B45C4" w:rsidRPr="00487CB6">
          <w:rPr>
            <w:rStyle w:val="a3"/>
          </w:rPr>
          <w:t>Acknowledgements</w:t>
        </w:r>
        <w:r w:rsidR="005B45C4">
          <w:rPr>
            <w:webHidden/>
          </w:rPr>
          <w:tab/>
        </w:r>
        <w:r w:rsidR="005B45C4">
          <w:rPr>
            <w:webHidden/>
          </w:rPr>
          <w:fldChar w:fldCharType="begin"/>
        </w:r>
        <w:r w:rsidR="005B45C4">
          <w:rPr>
            <w:webHidden/>
          </w:rPr>
          <w:instrText xml:space="preserve"> PAGEREF _Toc500009537 \h </w:instrText>
        </w:r>
        <w:r w:rsidR="005B45C4">
          <w:rPr>
            <w:webHidden/>
          </w:rPr>
        </w:r>
        <w:r w:rsidR="005B45C4">
          <w:rPr>
            <w:webHidden/>
          </w:rPr>
          <w:fldChar w:fldCharType="separate"/>
        </w:r>
        <w:r w:rsidR="005B45C4">
          <w:rPr>
            <w:webHidden/>
          </w:rPr>
          <w:t>i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8" w:history="1">
        <w:r w:rsidR="005B45C4" w:rsidRPr="00487CB6">
          <w:rPr>
            <w:rStyle w:val="a3"/>
          </w:rPr>
          <w:t>Table of Contents</w:t>
        </w:r>
        <w:r w:rsidR="005B45C4">
          <w:rPr>
            <w:webHidden/>
          </w:rPr>
          <w:tab/>
        </w:r>
        <w:r w:rsidR="005B45C4">
          <w:rPr>
            <w:webHidden/>
          </w:rPr>
          <w:fldChar w:fldCharType="begin"/>
        </w:r>
        <w:r w:rsidR="005B45C4">
          <w:rPr>
            <w:webHidden/>
          </w:rPr>
          <w:instrText xml:space="preserve"> PAGEREF _Toc500009538 \h </w:instrText>
        </w:r>
        <w:r w:rsidR="005B45C4">
          <w:rPr>
            <w:webHidden/>
          </w:rPr>
        </w:r>
        <w:r w:rsidR="005B45C4">
          <w:rPr>
            <w:webHidden/>
          </w:rPr>
          <w:fldChar w:fldCharType="separate"/>
        </w:r>
        <w:r w:rsidR="005B45C4">
          <w:rPr>
            <w:webHidden/>
          </w:rPr>
          <w:t>ii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9" w:history="1">
        <w:r w:rsidR="005B45C4" w:rsidRPr="00487CB6">
          <w:rPr>
            <w:rStyle w:val="a3"/>
          </w:rPr>
          <w:t>List of Figures</w:t>
        </w:r>
        <w:r w:rsidR="005B45C4">
          <w:rPr>
            <w:webHidden/>
          </w:rPr>
          <w:tab/>
        </w:r>
        <w:r w:rsidR="005B45C4">
          <w:rPr>
            <w:webHidden/>
          </w:rPr>
          <w:fldChar w:fldCharType="begin"/>
        </w:r>
        <w:r w:rsidR="005B45C4">
          <w:rPr>
            <w:webHidden/>
          </w:rPr>
          <w:instrText xml:space="preserve"> PAGEREF _Toc500009539 \h </w:instrText>
        </w:r>
        <w:r w:rsidR="005B45C4">
          <w:rPr>
            <w:webHidden/>
          </w:rPr>
        </w:r>
        <w:r w:rsidR="005B45C4">
          <w:rPr>
            <w:webHidden/>
          </w:rPr>
          <w:fldChar w:fldCharType="separate"/>
        </w:r>
        <w:r w:rsidR="005B45C4">
          <w:rPr>
            <w:webHidden/>
          </w:rPr>
          <w:t>v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0" w:history="1">
        <w:r w:rsidR="005B45C4" w:rsidRPr="00487CB6">
          <w:rPr>
            <w:rStyle w:val="a3"/>
          </w:rPr>
          <w:t>List of Tables</w:t>
        </w:r>
        <w:r w:rsidR="005B45C4">
          <w:rPr>
            <w:webHidden/>
          </w:rPr>
          <w:tab/>
        </w:r>
        <w:r w:rsidR="005B45C4">
          <w:rPr>
            <w:webHidden/>
          </w:rPr>
          <w:fldChar w:fldCharType="begin"/>
        </w:r>
        <w:r w:rsidR="005B45C4">
          <w:rPr>
            <w:webHidden/>
          </w:rPr>
          <w:instrText xml:space="preserve"> PAGEREF _Toc500009540 \h </w:instrText>
        </w:r>
        <w:r w:rsidR="005B45C4">
          <w:rPr>
            <w:webHidden/>
          </w:rPr>
        </w:r>
        <w:r w:rsidR="005B45C4">
          <w:rPr>
            <w:webHidden/>
          </w:rPr>
          <w:fldChar w:fldCharType="separate"/>
        </w:r>
        <w:r w:rsidR="005B45C4">
          <w:rPr>
            <w:webHidden/>
          </w:rPr>
          <w:t>vii</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1" w:history="1">
        <w:r w:rsidR="005B45C4" w:rsidRPr="00487CB6">
          <w:rPr>
            <w:rStyle w:val="a3"/>
          </w:rPr>
          <w:t>Chapter 1 Introduction</w:t>
        </w:r>
        <w:r w:rsidR="005B45C4">
          <w:rPr>
            <w:webHidden/>
          </w:rPr>
          <w:tab/>
        </w:r>
        <w:r w:rsidR="005B45C4">
          <w:rPr>
            <w:webHidden/>
          </w:rPr>
          <w:fldChar w:fldCharType="begin"/>
        </w:r>
        <w:r w:rsidR="005B45C4">
          <w:rPr>
            <w:webHidden/>
          </w:rPr>
          <w:instrText xml:space="preserve"> PAGEREF _Toc500009541 \h </w:instrText>
        </w:r>
        <w:r w:rsidR="005B45C4">
          <w:rPr>
            <w:webHidden/>
          </w:rPr>
        </w:r>
        <w:r w:rsidR="005B45C4">
          <w:rPr>
            <w:webHidden/>
          </w:rPr>
          <w:fldChar w:fldCharType="separate"/>
        </w:r>
        <w:r w:rsidR="005B45C4">
          <w:rPr>
            <w:webHidden/>
          </w:rPr>
          <w:t>1</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2" w:history="1">
        <w:r w:rsidR="005B45C4" w:rsidRPr="00487CB6">
          <w:rPr>
            <w:rStyle w:val="a3"/>
          </w:rPr>
          <w:t>Chapter 2 Background and Related Work</w:t>
        </w:r>
        <w:r w:rsidR="005B45C4">
          <w:rPr>
            <w:webHidden/>
          </w:rPr>
          <w:tab/>
        </w:r>
        <w:r w:rsidR="005B45C4">
          <w:rPr>
            <w:webHidden/>
          </w:rPr>
          <w:fldChar w:fldCharType="begin"/>
        </w:r>
        <w:r w:rsidR="005B45C4">
          <w:rPr>
            <w:webHidden/>
          </w:rPr>
          <w:instrText xml:space="preserve"> PAGEREF _Toc500009542 \h </w:instrText>
        </w:r>
        <w:r w:rsidR="005B45C4">
          <w:rPr>
            <w:webHidden/>
          </w:rPr>
        </w:r>
        <w:r w:rsidR="005B45C4">
          <w:rPr>
            <w:webHidden/>
          </w:rPr>
          <w:fldChar w:fldCharType="separate"/>
        </w:r>
        <w:r w:rsidR="005B45C4">
          <w:rPr>
            <w:webHidden/>
          </w:rPr>
          <w:t>3</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3" w:history="1">
        <w:r w:rsidR="005B45C4" w:rsidRPr="00487CB6">
          <w:rPr>
            <w:rStyle w:val="a3"/>
          </w:rPr>
          <w:t>Chapter 3 Multi-Hop Location-Privacy Protection</w:t>
        </w:r>
        <w:r w:rsidR="005B45C4">
          <w:rPr>
            <w:webHidden/>
          </w:rPr>
          <w:tab/>
        </w:r>
        <w:r w:rsidR="005B45C4">
          <w:rPr>
            <w:webHidden/>
          </w:rPr>
          <w:fldChar w:fldCharType="begin"/>
        </w:r>
        <w:r w:rsidR="005B45C4">
          <w:rPr>
            <w:webHidden/>
          </w:rPr>
          <w:instrText xml:space="preserve"> PAGEREF _Toc500009543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4" w:history="1">
        <w:r w:rsidR="005B45C4" w:rsidRPr="00487CB6">
          <w:rPr>
            <w:rStyle w:val="a3"/>
          </w:rPr>
          <w:t>3.1. System Model</w:t>
        </w:r>
        <w:r w:rsidR="005B45C4">
          <w:rPr>
            <w:webHidden/>
          </w:rPr>
          <w:tab/>
        </w:r>
        <w:r w:rsidR="005B45C4">
          <w:rPr>
            <w:webHidden/>
          </w:rPr>
          <w:fldChar w:fldCharType="begin"/>
        </w:r>
        <w:r w:rsidR="005B45C4">
          <w:rPr>
            <w:webHidden/>
          </w:rPr>
          <w:instrText xml:space="preserve"> PAGEREF _Toc500009544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5" w:history="1">
        <w:r w:rsidR="005B45C4" w:rsidRPr="00487CB6">
          <w:rPr>
            <w:rStyle w:val="a3"/>
          </w:rPr>
          <w:t>3.2. Details of MHLPP</w:t>
        </w:r>
        <w:r w:rsidR="005B45C4">
          <w:rPr>
            <w:webHidden/>
          </w:rPr>
          <w:tab/>
        </w:r>
        <w:r w:rsidR="005B45C4">
          <w:rPr>
            <w:webHidden/>
          </w:rPr>
          <w:fldChar w:fldCharType="begin"/>
        </w:r>
        <w:r w:rsidR="005B45C4">
          <w:rPr>
            <w:webHidden/>
          </w:rPr>
          <w:instrText xml:space="preserve"> PAGEREF _Toc500009545 \h </w:instrText>
        </w:r>
        <w:r w:rsidR="005B45C4">
          <w:rPr>
            <w:webHidden/>
          </w:rPr>
        </w:r>
        <w:r w:rsidR="005B45C4">
          <w:rPr>
            <w:webHidden/>
          </w:rPr>
          <w:fldChar w:fldCharType="separate"/>
        </w:r>
        <w:r w:rsidR="005B45C4">
          <w:rPr>
            <w:webHidden/>
          </w:rPr>
          <w:t>5</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6" w:history="1">
        <w:r w:rsidR="005B45C4" w:rsidRPr="00487CB6">
          <w:rPr>
            <w:rStyle w:val="a3"/>
          </w:rPr>
          <w:t>3.3. Requirement parameters</w:t>
        </w:r>
        <w:r w:rsidR="005B45C4">
          <w:rPr>
            <w:webHidden/>
          </w:rPr>
          <w:tab/>
        </w:r>
        <w:r w:rsidR="005B45C4">
          <w:rPr>
            <w:webHidden/>
          </w:rPr>
          <w:fldChar w:fldCharType="begin"/>
        </w:r>
        <w:r w:rsidR="005B45C4">
          <w:rPr>
            <w:webHidden/>
          </w:rPr>
          <w:instrText xml:space="preserve"> PAGEREF _Toc500009546 \h </w:instrText>
        </w:r>
        <w:r w:rsidR="005B45C4">
          <w:rPr>
            <w:webHidden/>
          </w:rPr>
        </w:r>
        <w:r w:rsidR="005B45C4">
          <w:rPr>
            <w:webHidden/>
          </w:rPr>
          <w:fldChar w:fldCharType="separate"/>
        </w:r>
        <w:r w:rsidR="005B45C4">
          <w:rPr>
            <w:webHidden/>
          </w:rPr>
          <w:t>9</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7" w:history="1">
        <w:r w:rsidR="005B45C4" w:rsidRPr="00487CB6">
          <w:rPr>
            <w:rStyle w:val="a3"/>
          </w:rPr>
          <w:t>3.4.</w:t>
        </w:r>
        <w:r w:rsidR="005B45C4" w:rsidRPr="00487CB6">
          <w:rPr>
            <w:rStyle w:val="a3"/>
            <w:lang w:val="en-CA"/>
          </w:rPr>
          <w:t xml:space="preserve"> Privacy</w:t>
        </w:r>
        <w:r w:rsidR="005B45C4" w:rsidRPr="00487CB6">
          <w:rPr>
            <w:rStyle w:val="a3"/>
          </w:rPr>
          <w:t xml:space="preserve"> Analysis</w:t>
        </w:r>
        <w:r w:rsidR="005B45C4">
          <w:rPr>
            <w:webHidden/>
          </w:rPr>
          <w:tab/>
        </w:r>
        <w:r w:rsidR="005B45C4">
          <w:rPr>
            <w:webHidden/>
          </w:rPr>
          <w:fldChar w:fldCharType="begin"/>
        </w:r>
        <w:r w:rsidR="005B45C4">
          <w:rPr>
            <w:webHidden/>
          </w:rPr>
          <w:instrText xml:space="preserve"> PAGEREF _Toc500009547 \h </w:instrText>
        </w:r>
        <w:r w:rsidR="005B45C4">
          <w:rPr>
            <w:webHidden/>
          </w:rPr>
        </w:r>
        <w:r w:rsidR="005B45C4">
          <w:rPr>
            <w:webHidden/>
          </w:rPr>
          <w:fldChar w:fldCharType="separate"/>
        </w:r>
        <w:r w:rsidR="005B45C4">
          <w:rPr>
            <w:webHidden/>
          </w:rPr>
          <w:t>1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8" w:history="1">
        <w:r w:rsidR="005B45C4" w:rsidRPr="00487CB6">
          <w:rPr>
            <w:rStyle w:val="a3"/>
          </w:rPr>
          <w:t>3.5.</w:t>
        </w:r>
        <w:r w:rsidR="005B45C4" w:rsidRPr="00487CB6">
          <w:rPr>
            <w:rStyle w:val="a3"/>
            <w:rFonts w:eastAsia="宋体"/>
          </w:rPr>
          <w:t xml:space="preserve"> C</w:t>
        </w:r>
        <w:r w:rsidR="005B45C4" w:rsidRPr="00487CB6">
          <w:rPr>
            <w:rStyle w:val="a3"/>
          </w:rPr>
          <w:t>omplexity discussion</w:t>
        </w:r>
        <w:r w:rsidR="005B45C4">
          <w:rPr>
            <w:webHidden/>
          </w:rPr>
          <w:tab/>
        </w:r>
        <w:r w:rsidR="005B45C4">
          <w:rPr>
            <w:webHidden/>
          </w:rPr>
          <w:fldChar w:fldCharType="begin"/>
        </w:r>
        <w:r w:rsidR="005B45C4">
          <w:rPr>
            <w:webHidden/>
          </w:rPr>
          <w:instrText xml:space="preserve"> PAGEREF _Toc500009548 \h </w:instrText>
        </w:r>
        <w:r w:rsidR="005B45C4">
          <w:rPr>
            <w:webHidden/>
          </w:rPr>
        </w:r>
        <w:r w:rsidR="005B45C4">
          <w:rPr>
            <w:webHidden/>
          </w:rPr>
          <w:fldChar w:fldCharType="separate"/>
        </w:r>
        <w:r w:rsidR="005B45C4">
          <w:rPr>
            <w:webHidden/>
          </w:rPr>
          <w:t>1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9" w:history="1">
        <w:r w:rsidR="005B45C4" w:rsidRPr="00487CB6">
          <w:rPr>
            <w:rStyle w:val="a3"/>
          </w:rPr>
          <w:t>3.6. Performance A</w:t>
        </w:r>
        <w:r w:rsidR="005B45C4" w:rsidRPr="00487CB6">
          <w:rPr>
            <w:rStyle w:val="a3"/>
            <w:lang w:val="en-CA"/>
          </w:rPr>
          <w:t>nalysis</w:t>
        </w:r>
        <w:r w:rsidR="005B45C4">
          <w:rPr>
            <w:webHidden/>
          </w:rPr>
          <w:tab/>
        </w:r>
        <w:r w:rsidR="005B45C4">
          <w:rPr>
            <w:webHidden/>
          </w:rPr>
          <w:fldChar w:fldCharType="begin"/>
        </w:r>
        <w:r w:rsidR="005B45C4">
          <w:rPr>
            <w:webHidden/>
          </w:rPr>
          <w:instrText xml:space="preserve"> PAGEREF _Toc500009549 \h </w:instrText>
        </w:r>
        <w:r w:rsidR="005B45C4">
          <w:rPr>
            <w:webHidden/>
          </w:rPr>
        </w:r>
        <w:r w:rsidR="005B45C4">
          <w:rPr>
            <w:webHidden/>
          </w:rPr>
          <w:fldChar w:fldCharType="separate"/>
        </w:r>
        <w:r w:rsidR="005B45C4">
          <w:rPr>
            <w:webHidden/>
          </w:rPr>
          <w:t>12</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0" w:history="1">
        <w:r w:rsidR="005B45C4" w:rsidRPr="00487CB6">
          <w:rPr>
            <w:rStyle w:val="a3"/>
            <w:rFonts w:eastAsia="宋体"/>
          </w:rPr>
          <w:t>3.7. Query success ratio</w:t>
        </w:r>
        <w:r w:rsidR="005B45C4">
          <w:rPr>
            <w:webHidden/>
          </w:rPr>
          <w:tab/>
        </w:r>
        <w:r w:rsidR="005B45C4">
          <w:rPr>
            <w:webHidden/>
          </w:rPr>
          <w:fldChar w:fldCharType="begin"/>
        </w:r>
        <w:r w:rsidR="005B45C4">
          <w:rPr>
            <w:webHidden/>
          </w:rPr>
          <w:instrText xml:space="preserve"> PAGEREF _Toc500009550 \h </w:instrText>
        </w:r>
        <w:r w:rsidR="005B45C4">
          <w:rPr>
            <w:webHidden/>
          </w:rPr>
        </w:r>
        <w:r w:rsidR="005B45C4">
          <w:rPr>
            <w:webHidden/>
          </w:rPr>
          <w:fldChar w:fldCharType="separate"/>
        </w:r>
        <w:r w:rsidR="005B45C4">
          <w:rPr>
            <w:webHidden/>
          </w:rPr>
          <w:t>14</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51" w:history="1">
        <w:r w:rsidR="005B45C4" w:rsidRPr="00487CB6">
          <w:rPr>
            <w:rStyle w:val="a3"/>
          </w:rPr>
          <w:t>Chapter 4 Appointment Card Protocol</w:t>
        </w:r>
        <w:r w:rsidR="005B45C4">
          <w:rPr>
            <w:webHidden/>
          </w:rPr>
          <w:tab/>
        </w:r>
        <w:r w:rsidR="005B45C4">
          <w:rPr>
            <w:webHidden/>
          </w:rPr>
          <w:fldChar w:fldCharType="begin"/>
        </w:r>
        <w:r w:rsidR="005B45C4">
          <w:rPr>
            <w:webHidden/>
          </w:rPr>
          <w:instrText xml:space="preserve"> PAGEREF _Toc500009551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2" w:history="1">
        <w:r w:rsidR="005B45C4" w:rsidRPr="00487CB6">
          <w:rPr>
            <w:rStyle w:val="a3"/>
          </w:rPr>
          <w:t>4.1. System Model</w:t>
        </w:r>
        <w:r w:rsidR="005B45C4">
          <w:rPr>
            <w:webHidden/>
          </w:rPr>
          <w:tab/>
        </w:r>
        <w:r w:rsidR="005B45C4">
          <w:rPr>
            <w:webHidden/>
          </w:rPr>
          <w:fldChar w:fldCharType="begin"/>
        </w:r>
        <w:r w:rsidR="005B45C4">
          <w:rPr>
            <w:webHidden/>
          </w:rPr>
          <w:instrText xml:space="preserve"> PAGEREF _Toc500009552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3" w:history="1">
        <w:r w:rsidR="005B45C4" w:rsidRPr="00487CB6">
          <w:rPr>
            <w:rStyle w:val="a3"/>
          </w:rPr>
          <w:t>4.2. Appointment Card Protocol Overview</w:t>
        </w:r>
        <w:r w:rsidR="005B45C4">
          <w:rPr>
            <w:webHidden/>
          </w:rPr>
          <w:tab/>
        </w:r>
        <w:r w:rsidR="005B45C4">
          <w:rPr>
            <w:webHidden/>
          </w:rPr>
          <w:fldChar w:fldCharType="begin"/>
        </w:r>
        <w:r w:rsidR="005B45C4">
          <w:rPr>
            <w:webHidden/>
          </w:rPr>
          <w:instrText xml:space="preserve"> PAGEREF _Toc500009553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4" w:history="1">
        <w:r w:rsidR="005B45C4" w:rsidRPr="00487CB6">
          <w:rPr>
            <w:rStyle w:val="a3"/>
          </w:rPr>
          <w:t>4.3. Appointment Card</w:t>
        </w:r>
        <w:r w:rsidR="005B45C4">
          <w:rPr>
            <w:webHidden/>
          </w:rPr>
          <w:tab/>
        </w:r>
        <w:r w:rsidR="005B45C4">
          <w:rPr>
            <w:webHidden/>
          </w:rPr>
          <w:fldChar w:fldCharType="begin"/>
        </w:r>
        <w:r w:rsidR="005B45C4">
          <w:rPr>
            <w:webHidden/>
          </w:rPr>
          <w:instrText xml:space="preserve"> PAGEREF _Toc500009554 \h </w:instrText>
        </w:r>
        <w:r w:rsidR="005B45C4">
          <w:rPr>
            <w:webHidden/>
          </w:rPr>
        </w:r>
        <w:r w:rsidR="005B45C4">
          <w:rPr>
            <w:webHidden/>
          </w:rPr>
          <w:fldChar w:fldCharType="separate"/>
        </w:r>
        <w:r w:rsidR="005B45C4">
          <w:rPr>
            <w:webHidden/>
          </w:rPr>
          <w:t>23</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5" w:history="1">
        <w:r w:rsidR="005B45C4" w:rsidRPr="00487CB6">
          <w:rPr>
            <w:rStyle w:val="a3"/>
          </w:rPr>
          <w:t>4.4. AC life cycle</w:t>
        </w:r>
        <w:r w:rsidR="005B45C4">
          <w:rPr>
            <w:webHidden/>
          </w:rPr>
          <w:tab/>
        </w:r>
        <w:r w:rsidR="005B45C4">
          <w:rPr>
            <w:webHidden/>
          </w:rPr>
          <w:fldChar w:fldCharType="begin"/>
        </w:r>
        <w:r w:rsidR="005B45C4">
          <w:rPr>
            <w:webHidden/>
          </w:rPr>
          <w:instrText xml:space="preserve"> PAGEREF _Toc500009555 \h </w:instrText>
        </w:r>
        <w:r w:rsidR="005B45C4">
          <w:rPr>
            <w:webHidden/>
          </w:rPr>
        </w:r>
        <w:r w:rsidR="005B45C4">
          <w:rPr>
            <w:webHidden/>
          </w:rPr>
          <w:fldChar w:fldCharType="separate"/>
        </w:r>
        <w:r w:rsidR="005B45C4">
          <w:rPr>
            <w:webHidden/>
          </w:rPr>
          <w:t>25</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6" w:history="1">
        <w:r w:rsidR="005B45C4" w:rsidRPr="00487CB6">
          <w:rPr>
            <w:rStyle w:val="a3"/>
          </w:rPr>
          <w:t>4.5. System parameters</w:t>
        </w:r>
        <w:r w:rsidR="005B45C4">
          <w:rPr>
            <w:webHidden/>
          </w:rPr>
          <w:tab/>
        </w:r>
        <w:r w:rsidR="005B45C4">
          <w:rPr>
            <w:webHidden/>
          </w:rPr>
          <w:fldChar w:fldCharType="begin"/>
        </w:r>
        <w:r w:rsidR="005B45C4">
          <w:rPr>
            <w:webHidden/>
          </w:rPr>
          <w:instrText xml:space="preserve"> PAGEREF _Toc500009556 \h </w:instrText>
        </w:r>
        <w:r w:rsidR="005B45C4">
          <w:rPr>
            <w:webHidden/>
          </w:rPr>
        </w:r>
        <w:r w:rsidR="005B45C4">
          <w:rPr>
            <w:webHidden/>
          </w:rPr>
          <w:fldChar w:fldCharType="separate"/>
        </w:r>
        <w:r w:rsidR="005B45C4">
          <w:rPr>
            <w:webHidden/>
          </w:rPr>
          <w:t>26</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7" w:history="1">
        <w:r w:rsidR="005B45C4" w:rsidRPr="00487CB6">
          <w:rPr>
            <w:rStyle w:val="a3"/>
            <w:noProof/>
          </w:rPr>
          <w:t>4.5.1. Obfuscation distance</w:t>
        </w:r>
        <w:r w:rsidR="005B45C4">
          <w:rPr>
            <w:noProof/>
            <w:webHidden/>
          </w:rPr>
          <w:tab/>
        </w:r>
        <w:r w:rsidR="005B45C4">
          <w:rPr>
            <w:noProof/>
            <w:webHidden/>
          </w:rPr>
          <w:fldChar w:fldCharType="begin"/>
        </w:r>
        <w:r w:rsidR="005B45C4">
          <w:rPr>
            <w:noProof/>
            <w:webHidden/>
          </w:rPr>
          <w:instrText xml:space="preserve"> PAGEREF _Toc500009557 \h </w:instrText>
        </w:r>
        <w:r w:rsidR="005B45C4">
          <w:rPr>
            <w:noProof/>
            <w:webHidden/>
          </w:rPr>
        </w:r>
        <w:r w:rsidR="005B45C4">
          <w:rPr>
            <w:noProof/>
            <w:webHidden/>
          </w:rPr>
          <w:fldChar w:fldCharType="separate"/>
        </w:r>
        <w:r w:rsidR="005B45C4">
          <w:rPr>
            <w:noProof/>
            <w:webHidden/>
          </w:rPr>
          <w:t>26</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8" w:history="1">
        <w:r w:rsidR="005B45C4" w:rsidRPr="00487CB6">
          <w:rPr>
            <w:rStyle w:val="a3"/>
            <w:noProof/>
            <w:lang w:eastAsia="en-CA"/>
          </w:rPr>
          <w:t>4.5.2. Friends obfuscation distance</w:t>
        </w:r>
        <w:r w:rsidR="005B45C4">
          <w:rPr>
            <w:noProof/>
            <w:webHidden/>
          </w:rPr>
          <w:tab/>
        </w:r>
        <w:r w:rsidR="005B45C4">
          <w:rPr>
            <w:noProof/>
            <w:webHidden/>
          </w:rPr>
          <w:fldChar w:fldCharType="begin"/>
        </w:r>
        <w:r w:rsidR="005B45C4">
          <w:rPr>
            <w:noProof/>
            <w:webHidden/>
          </w:rPr>
          <w:instrText xml:space="preserve"> PAGEREF _Toc500009558 \h </w:instrText>
        </w:r>
        <w:r w:rsidR="005B45C4">
          <w:rPr>
            <w:noProof/>
            <w:webHidden/>
          </w:rPr>
        </w:r>
        <w:r w:rsidR="005B45C4">
          <w:rPr>
            <w:noProof/>
            <w:webHidden/>
          </w:rPr>
          <w:fldChar w:fldCharType="separate"/>
        </w:r>
        <w:r w:rsidR="005B45C4">
          <w:rPr>
            <w:noProof/>
            <w:webHidden/>
          </w:rPr>
          <w:t>27</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9" w:history="1">
        <w:r w:rsidR="005B45C4" w:rsidRPr="00487CB6">
          <w:rPr>
            <w:rStyle w:val="a3"/>
            <w:noProof/>
          </w:rPr>
          <w:t>4.5.3. Distributing segment</w:t>
        </w:r>
        <w:r w:rsidR="005B45C4">
          <w:rPr>
            <w:noProof/>
            <w:webHidden/>
          </w:rPr>
          <w:tab/>
        </w:r>
        <w:r w:rsidR="005B45C4">
          <w:rPr>
            <w:noProof/>
            <w:webHidden/>
          </w:rPr>
          <w:fldChar w:fldCharType="begin"/>
        </w:r>
        <w:r w:rsidR="005B45C4">
          <w:rPr>
            <w:noProof/>
            <w:webHidden/>
          </w:rPr>
          <w:instrText xml:space="preserve"> PAGEREF _Toc500009559 \h </w:instrText>
        </w:r>
        <w:r w:rsidR="005B45C4">
          <w:rPr>
            <w:noProof/>
            <w:webHidden/>
          </w:rPr>
        </w:r>
        <w:r w:rsidR="005B45C4">
          <w:rPr>
            <w:noProof/>
            <w:webHidden/>
          </w:rPr>
          <w:fldChar w:fldCharType="separate"/>
        </w:r>
        <w:r w:rsidR="005B45C4">
          <w:rPr>
            <w:noProof/>
            <w:webHidden/>
          </w:rPr>
          <w:t>2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0" w:history="1">
        <w:r w:rsidR="005B45C4" w:rsidRPr="00487CB6">
          <w:rPr>
            <w:rStyle w:val="a3"/>
            <w:noProof/>
          </w:rPr>
          <w:t>4.5.4. Generating Period</w:t>
        </w:r>
        <w:r w:rsidR="005B45C4">
          <w:rPr>
            <w:noProof/>
            <w:webHidden/>
          </w:rPr>
          <w:tab/>
        </w:r>
        <w:r w:rsidR="005B45C4">
          <w:rPr>
            <w:noProof/>
            <w:webHidden/>
          </w:rPr>
          <w:fldChar w:fldCharType="begin"/>
        </w:r>
        <w:r w:rsidR="005B45C4">
          <w:rPr>
            <w:noProof/>
            <w:webHidden/>
          </w:rPr>
          <w:instrText xml:space="preserve"> PAGEREF _Toc500009560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1" w:history="1">
        <w:r w:rsidR="005B45C4" w:rsidRPr="00487CB6">
          <w:rPr>
            <w:rStyle w:val="a3"/>
            <w:noProof/>
          </w:rPr>
          <w:t>4.5.5. AC timeout</w:t>
        </w:r>
        <w:r w:rsidR="005B45C4">
          <w:rPr>
            <w:noProof/>
            <w:webHidden/>
          </w:rPr>
          <w:tab/>
        </w:r>
        <w:r w:rsidR="005B45C4">
          <w:rPr>
            <w:noProof/>
            <w:webHidden/>
          </w:rPr>
          <w:fldChar w:fldCharType="begin"/>
        </w:r>
        <w:r w:rsidR="005B45C4">
          <w:rPr>
            <w:noProof/>
            <w:webHidden/>
          </w:rPr>
          <w:instrText xml:space="preserve"> PAGEREF _Toc500009561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62" w:history="1">
        <w:r w:rsidR="005B45C4" w:rsidRPr="00487CB6">
          <w:rPr>
            <w:rStyle w:val="a3"/>
          </w:rPr>
          <w:t>4.6. Protocol Details</w:t>
        </w:r>
        <w:r w:rsidR="005B45C4">
          <w:rPr>
            <w:webHidden/>
          </w:rPr>
          <w:tab/>
        </w:r>
        <w:r w:rsidR="005B45C4">
          <w:rPr>
            <w:webHidden/>
          </w:rPr>
          <w:fldChar w:fldCharType="begin"/>
        </w:r>
        <w:r w:rsidR="005B45C4">
          <w:rPr>
            <w:webHidden/>
          </w:rPr>
          <w:instrText xml:space="preserve"> PAGEREF _Toc500009562 \h </w:instrText>
        </w:r>
        <w:r w:rsidR="005B45C4">
          <w:rPr>
            <w:webHidden/>
          </w:rPr>
        </w:r>
        <w:r w:rsidR="005B45C4">
          <w:rPr>
            <w:webHidden/>
          </w:rPr>
          <w:fldChar w:fldCharType="separate"/>
        </w:r>
        <w:r w:rsidR="005B45C4">
          <w:rPr>
            <w:webHidden/>
          </w:rPr>
          <w:t>29</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3" w:history="1">
        <w:r w:rsidR="005B45C4" w:rsidRPr="00487CB6">
          <w:rPr>
            <w:rStyle w:val="a3"/>
            <w:noProof/>
            <w:lang w:val="en-CA"/>
          </w:rPr>
          <w:t>4.6.1.</w:t>
        </w:r>
        <w:r w:rsidR="005B45C4" w:rsidRPr="00487CB6">
          <w:rPr>
            <w:rStyle w:val="a3"/>
            <w:noProof/>
          </w:rPr>
          <w:t xml:space="preserve"> Generating</w:t>
        </w:r>
        <w:r w:rsidR="005B45C4" w:rsidRPr="00487CB6">
          <w:rPr>
            <w:rStyle w:val="a3"/>
            <w:noProof/>
            <w:lang w:val="en-CA"/>
          </w:rPr>
          <w:t xml:space="preserve"> appointment cards</w:t>
        </w:r>
        <w:r w:rsidR="005B45C4">
          <w:rPr>
            <w:noProof/>
            <w:webHidden/>
          </w:rPr>
          <w:tab/>
        </w:r>
        <w:r w:rsidR="005B45C4">
          <w:rPr>
            <w:noProof/>
            <w:webHidden/>
          </w:rPr>
          <w:fldChar w:fldCharType="begin"/>
        </w:r>
        <w:r w:rsidR="005B45C4">
          <w:rPr>
            <w:noProof/>
            <w:webHidden/>
          </w:rPr>
          <w:instrText xml:space="preserve"> PAGEREF _Toc500009563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4" w:history="1">
        <w:r w:rsidR="005B45C4" w:rsidRPr="00487CB6">
          <w:rPr>
            <w:rStyle w:val="a3"/>
            <w:noProof/>
            <w:lang w:val="en-CA"/>
          </w:rPr>
          <w:t>4.6.2.</w:t>
        </w:r>
        <w:r w:rsidR="005B45C4" w:rsidRPr="00487CB6">
          <w:rPr>
            <w:rStyle w:val="a3"/>
            <w:noProof/>
          </w:rPr>
          <w:t xml:space="preserve"> Exchange distributing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4 \h </w:instrText>
        </w:r>
        <w:r w:rsidR="005B45C4">
          <w:rPr>
            <w:noProof/>
            <w:webHidden/>
          </w:rPr>
        </w:r>
        <w:r w:rsidR="005B45C4">
          <w:rPr>
            <w:noProof/>
            <w:webHidden/>
          </w:rPr>
          <w:fldChar w:fldCharType="separate"/>
        </w:r>
        <w:r w:rsidR="005B45C4">
          <w:rPr>
            <w:noProof/>
            <w:webHidden/>
          </w:rPr>
          <w:t>30</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5" w:history="1">
        <w:r w:rsidR="005B45C4" w:rsidRPr="00487CB6">
          <w:rPr>
            <w:rStyle w:val="a3"/>
            <w:noProof/>
            <w:lang w:val="en-CA"/>
          </w:rPr>
          <w:t>4.6.3.</w:t>
        </w:r>
        <w:r w:rsidR="005B45C4" w:rsidRPr="00487CB6">
          <w:rPr>
            <w:rStyle w:val="a3"/>
            <w:noProof/>
          </w:rPr>
          <w:t xml:space="preserve"> Exchange ready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5 \h </w:instrText>
        </w:r>
        <w:r w:rsidR="005B45C4">
          <w:rPr>
            <w:noProof/>
            <w:webHidden/>
          </w:rPr>
        </w:r>
        <w:r w:rsidR="005B45C4">
          <w:rPr>
            <w:noProof/>
            <w:webHidden/>
          </w:rPr>
          <w:fldChar w:fldCharType="separate"/>
        </w:r>
        <w:r w:rsidR="005B45C4">
          <w:rPr>
            <w:noProof/>
            <w:webHidden/>
          </w:rPr>
          <w:t>3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6" w:history="1">
        <w:r w:rsidR="005B45C4" w:rsidRPr="00487CB6">
          <w:rPr>
            <w:rStyle w:val="a3"/>
            <w:noProof/>
            <w:lang w:eastAsia="en-CA"/>
          </w:rPr>
          <w:t>4.6.4. Sending queries</w:t>
        </w:r>
        <w:r w:rsidR="005B45C4">
          <w:rPr>
            <w:noProof/>
            <w:webHidden/>
          </w:rPr>
          <w:tab/>
        </w:r>
        <w:r w:rsidR="005B45C4">
          <w:rPr>
            <w:noProof/>
            <w:webHidden/>
          </w:rPr>
          <w:fldChar w:fldCharType="begin"/>
        </w:r>
        <w:r w:rsidR="005B45C4">
          <w:rPr>
            <w:noProof/>
            <w:webHidden/>
          </w:rPr>
          <w:instrText xml:space="preserve"> PAGEREF _Toc500009566 \h </w:instrText>
        </w:r>
        <w:r w:rsidR="005B45C4">
          <w:rPr>
            <w:noProof/>
            <w:webHidden/>
          </w:rPr>
        </w:r>
        <w:r w:rsidR="005B45C4">
          <w:rPr>
            <w:noProof/>
            <w:webHidden/>
          </w:rPr>
          <w:fldChar w:fldCharType="separate"/>
        </w:r>
        <w:r w:rsidR="005B45C4">
          <w:rPr>
            <w:noProof/>
            <w:webHidden/>
          </w:rPr>
          <w:t>3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7" w:history="1">
        <w:r w:rsidR="005B45C4" w:rsidRPr="00487CB6">
          <w:rPr>
            <w:rStyle w:val="a3"/>
            <w:noProof/>
            <w:lang w:eastAsia="en-CA"/>
          </w:rPr>
          <w:t>4.6.5. Sending replies</w:t>
        </w:r>
        <w:r w:rsidR="005B45C4">
          <w:rPr>
            <w:noProof/>
            <w:webHidden/>
          </w:rPr>
          <w:tab/>
        </w:r>
        <w:r w:rsidR="005B45C4">
          <w:rPr>
            <w:noProof/>
            <w:webHidden/>
          </w:rPr>
          <w:fldChar w:fldCharType="begin"/>
        </w:r>
        <w:r w:rsidR="005B45C4">
          <w:rPr>
            <w:noProof/>
            <w:webHidden/>
          </w:rPr>
          <w:instrText xml:space="preserve"> PAGEREF _Toc500009567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005B45C4" w:rsidRPr="00487CB6">
          <w:rPr>
            <w:rStyle w:val="a3"/>
            <w:noProof/>
            <w:lang w:eastAsia="en-CA"/>
          </w:rPr>
          <w:t>4.6.5.1. The LBSP part</w:t>
        </w:r>
        <w:r w:rsidR="005B45C4">
          <w:rPr>
            <w:noProof/>
            <w:webHidden/>
          </w:rPr>
          <w:tab/>
        </w:r>
        <w:r w:rsidR="005B45C4">
          <w:rPr>
            <w:noProof/>
            <w:webHidden/>
          </w:rPr>
          <w:fldChar w:fldCharType="begin"/>
        </w:r>
        <w:r w:rsidR="005B45C4">
          <w:rPr>
            <w:noProof/>
            <w:webHidden/>
          </w:rPr>
          <w:instrText xml:space="preserve"> PAGEREF _Toc500009568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9" w:history="1">
        <w:r w:rsidR="005B45C4" w:rsidRPr="00487CB6">
          <w:rPr>
            <w:rStyle w:val="a3"/>
            <w:noProof/>
            <w:lang w:eastAsia="en-CA"/>
          </w:rPr>
          <w:t>4.6.6. The first agent</w:t>
        </w:r>
        <w:r w:rsidR="005B45C4">
          <w:rPr>
            <w:noProof/>
            <w:webHidden/>
          </w:rPr>
          <w:tab/>
        </w:r>
        <w:r w:rsidR="005B45C4">
          <w:rPr>
            <w:noProof/>
            <w:webHidden/>
          </w:rPr>
          <w:fldChar w:fldCharType="begin"/>
        </w:r>
        <w:r w:rsidR="005B45C4">
          <w:rPr>
            <w:noProof/>
            <w:webHidden/>
          </w:rPr>
          <w:instrText xml:space="preserve"> PAGEREF _Toc500009569 \h </w:instrText>
        </w:r>
        <w:r w:rsidR="005B45C4">
          <w:rPr>
            <w:noProof/>
            <w:webHidden/>
          </w:rPr>
        </w:r>
        <w:r w:rsidR="005B45C4">
          <w:rPr>
            <w:noProof/>
            <w:webHidden/>
          </w:rPr>
          <w:fldChar w:fldCharType="separate"/>
        </w:r>
        <w:r w:rsidR="005B45C4">
          <w:rPr>
            <w:noProof/>
            <w:webHidden/>
          </w:rPr>
          <w:t>34</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0" w:history="1">
        <w:r w:rsidR="005B45C4" w:rsidRPr="00487CB6">
          <w:rPr>
            <w:rStyle w:val="a3"/>
            <w:noProof/>
            <w:lang w:eastAsia="en-CA"/>
          </w:rPr>
          <w:t>4.6.7.</w:t>
        </w:r>
        <w:r w:rsidR="005B45C4" w:rsidRPr="00487CB6">
          <w:rPr>
            <w:rStyle w:val="a3"/>
            <w:noProof/>
          </w:rPr>
          <w:t xml:space="preserve"> I</w:t>
        </w:r>
        <w:r w:rsidR="005B45C4" w:rsidRPr="00487CB6">
          <w:rPr>
            <w:rStyle w:val="a3"/>
            <w:noProof/>
            <w:lang w:eastAsia="en-CA"/>
          </w:rPr>
          <w:t>ntermediate agent</w:t>
        </w:r>
        <w:r w:rsidR="005B45C4" w:rsidRPr="00487CB6">
          <w:rPr>
            <w:rStyle w:val="a3"/>
            <w:noProof/>
          </w:rPr>
          <w:t>s</w:t>
        </w:r>
        <w:r w:rsidR="005B45C4">
          <w:rPr>
            <w:noProof/>
            <w:webHidden/>
          </w:rPr>
          <w:tab/>
        </w:r>
        <w:r w:rsidR="005B45C4">
          <w:rPr>
            <w:noProof/>
            <w:webHidden/>
          </w:rPr>
          <w:fldChar w:fldCharType="begin"/>
        </w:r>
        <w:r w:rsidR="005B45C4">
          <w:rPr>
            <w:noProof/>
            <w:webHidden/>
          </w:rPr>
          <w:instrText xml:space="preserve"> PAGEREF _Toc500009570 \h </w:instrText>
        </w:r>
        <w:r w:rsidR="005B45C4">
          <w:rPr>
            <w:noProof/>
            <w:webHidden/>
          </w:rPr>
        </w:r>
        <w:r w:rsidR="005B45C4">
          <w:rPr>
            <w:noProof/>
            <w:webHidden/>
          </w:rPr>
          <w:fldChar w:fldCharType="separate"/>
        </w:r>
        <w:r w:rsidR="005B45C4">
          <w:rPr>
            <w:noProof/>
            <w:webHidden/>
          </w:rPr>
          <w:t>35</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1" w:history="1">
        <w:r w:rsidR="005B45C4" w:rsidRPr="00487CB6">
          <w:rPr>
            <w:rStyle w:val="a3"/>
            <w:noProof/>
          </w:rPr>
          <w:t>4.6.8. The last</w:t>
        </w:r>
        <w:r w:rsidR="005B45C4" w:rsidRPr="00487CB6">
          <w:rPr>
            <w:rStyle w:val="a3"/>
            <w:noProof/>
            <w:lang w:eastAsia="en-CA"/>
          </w:rPr>
          <w:t xml:space="preserve"> agent</w:t>
        </w:r>
        <w:r w:rsidR="005B45C4">
          <w:rPr>
            <w:noProof/>
            <w:webHidden/>
          </w:rPr>
          <w:tab/>
        </w:r>
        <w:r w:rsidR="005B45C4">
          <w:rPr>
            <w:noProof/>
            <w:webHidden/>
          </w:rPr>
          <w:fldChar w:fldCharType="begin"/>
        </w:r>
        <w:r w:rsidR="005B45C4">
          <w:rPr>
            <w:noProof/>
            <w:webHidden/>
          </w:rPr>
          <w:instrText xml:space="preserve"> PAGEREF _Toc500009571 \h </w:instrText>
        </w:r>
        <w:r w:rsidR="005B45C4">
          <w:rPr>
            <w:noProof/>
            <w:webHidden/>
          </w:rPr>
        </w:r>
        <w:r w:rsidR="005B45C4">
          <w:rPr>
            <w:noProof/>
            <w:webHidden/>
          </w:rPr>
          <w:fldChar w:fldCharType="separate"/>
        </w:r>
        <w:r w:rsidR="005B45C4">
          <w:rPr>
            <w:noProof/>
            <w:webHidden/>
          </w:rPr>
          <w:t>36</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72" w:history="1">
        <w:r w:rsidR="005B45C4" w:rsidRPr="00487CB6">
          <w:rPr>
            <w:rStyle w:val="a3"/>
            <w:lang w:val="en-CA"/>
          </w:rPr>
          <w:t>4.7. Appointment number</w:t>
        </w:r>
        <w:r w:rsidR="005B45C4">
          <w:rPr>
            <w:webHidden/>
          </w:rPr>
          <w:tab/>
        </w:r>
        <w:r w:rsidR="005B45C4">
          <w:rPr>
            <w:webHidden/>
          </w:rPr>
          <w:fldChar w:fldCharType="begin"/>
        </w:r>
        <w:r w:rsidR="005B45C4">
          <w:rPr>
            <w:webHidden/>
          </w:rPr>
          <w:instrText xml:space="preserve"> PAGEREF _Toc500009572 \h </w:instrText>
        </w:r>
        <w:r w:rsidR="005B45C4">
          <w:rPr>
            <w:webHidden/>
          </w:rPr>
        </w:r>
        <w:r w:rsidR="005B45C4">
          <w:rPr>
            <w:webHidden/>
          </w:rPr>
          <w:fldChar w:fldCharType="separate"/>
        </w:r>
        <w:r w:rsidR="005B45C4">
          <w:rPr>
            <w:webHidden/>
          </w:rPr>
          <w:t>38</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3" w:history="1">
        <w:r w:rsidR="005B45C4" w:rsidRPr="00487CB6">
          <w:rPr>
            <w:rStyle w:val="a3"/>
            <w:noProof/>
            <w:lang w:val="en-CA"/>
          </w:rPr>
          <w:t>4.7.1. Creator appointment number</w:t>
        </w:r>
        <w:r w:rsidR="005B45C4">
          <w:rPr>
            <w:noProof/>
            <w:webHidden/>
          </w:rPr>
          <w:tab/>
        </w:r>
        <w:r w:rsidR="005B45C4">
          <w:rPr>
            <w:noProof/>
            <w:webHidden/>
          </w:rPr>
          <w:fldChar w:fldCharType="begin"/>
        </w:r>
        <w:r w:rsidR="005B45C4">
          <w:rPr>
            <w:noProof/>
            <w:webHidden/>
          </w:rPr>
          <w:instrText xml:space="preserve"> PAGEREF _Toc500009573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4" w:history="1">
        <w:r w:rsidR="005B45C4" w:rsidRPr="00487CB6">
          <w:rPr>
            <w:rStyle w:val="a3"/>
            <w:noProof/>
            <w:lang w:val="en-CA"/>
          </w:rPr>
          <w:t>4.7.2. Agent appointment number</w:t>
        </w:r>
        <w:r w:rsidR="005B45C4">
          <w:rPr>
            <w:noProof/>
            <w:webHidden/>
          </w:rPr>
          <w:tab/>
        </w:r>
        <w:r w:rsidR="005B45C4">
          <w:rPr>
            <w:noProof/>
            <w:webHidden/>
          </w:rPr>
          <w:fldChar w:fldCharType="begin"/>
        </w:r>
        <w:r w:rsidR="005B45C4">
          <w:rPr>
            <w:noProof/>
            <w:webHidden/>
          </w:rPr>
          <w:instrText xml:space="preserve"> PAGEREF _Toc500009574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5" w:history="1">
        <w:r w:rsidR="005B45C4" w:rsidRPr="00487CB6">
          <w:rPr>
            <w:rStyle w:val="a3"/>
            <w:noProof/>
            <w:lang w:val="en-CA"/>
          </w:rPr>
          <w:t>4.7.3. Timeout</w:t>
        </w:r>
        <w:r w:rsidR="005B45C4">
          <w:rPr>
            <w:noProof/>
            <w:webHidden/>
          </w:rPr>
          <w:tab/>
        </w:r>
        <w:r w:rsidR="005B45C4">
          <w:rPr>
            <w:noProof/>
            <w:webHidden/>
          </w:rPr>
          <w:fldChar w:fldCharType="begin"/>
        </w:r>
        <w:r w:rsidR="005B45C4">
          <w:rPr>
            <w:noProof/>
            <w:webHidden/>
          </w:rPr>
          <w:instrText xml:space="preserve"> PAGEREF _Toc500009575 \h </w:instrText>
        </w:r>
        <w:r w:rsidR="005B45C4">
          <w:rPr>
            <w:noProof/>
            <w:webHidden/>
          </w:rPr>
        </w:r>
        <w:r w:rsidR="005B45C4">
          <w:rPr>
            <w:noProof/>
            <w:webHidden/>
          </w:rPr>
          <w:fldChar w:fldCharType="separate"/>
        </w:r>
        <w:r w:rsidR="005B45C4">
          <w:rPr>
            <w:noProof/>
            <w:webHidden/>
          </w:rPr>
          <w:t>39</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76" w:history="1">
        <w:r w:rsidR="005B45C4" w:rsidRPr="00487CB6">
          <w:rPr>
            <w:rStyle w:val="a3"/>
            <w:lang w:val="en-CA"/>
          </w:rPr>
          <w:t>4.8. Experiment</w:t>
        </w:r>
        <w:r w:rsidR="005B45C4">
          <w:rPr>
            <w:webHidden/>
          </w:rPr>
          <w:tab/>
        </w:r>
        <w:r w:rsidR="005B45C4">
          <w:rPr>
            <w:webHidden/>
          </w:rPr>
          <w:fldChar w:fldCharType="begin"/>
        </w:r>
        <w:r w:rsidR="005B45C4">
          <w:rPr>
            <w:webHidden/>
          </w:rPr>
          <w:instrText xml:space="preserve"> PAGEREF _Toc500009576 \h </w:instrText>
        </w:r>
        <w:r w:rsidR="005B45C4">
          <w:rPr>
            <w:webHidden/>
          </w:rPr>
        </w:r>
        <w:r w:rsidR="005B45C4">
          <w:rPr>
            <w:webHidden/>
          </w:rPr>
          <w:fldChar w:fldCharType="separate"/>
        </w:r>
        <w:r w:rsidR="005B45C4">
          <w:rPr>
            <w:webHidden/>
          </w:rPr>
          <w:t>39</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7" w:history="1">
        <w:r w:rsidR="005B45C4" w:rsidRPr="00487CB6">
          <w:rPr>
            <w:rStyle w:val="a3"/>
            <w:noProof/>
            <w:lang w:val="en-CA"/>
          </w:rPr>
          <w:t>4.8.1. Average query success ratio</w:t>
        </w:r>
        <w:r w:rsidR="005B45C4">
          <w:rPr>
            <w:noProof/>
            <w:webHidden/>
          </w:rPr>
          <w:tab/>
        </w:r>
        <w:r w:rsidR="005B45C4">
          <w:rPr>
            <w:noProof/>
            <w:webHidden/>
          </w:rPr>
          <w:fldChar w:fldCharType="begin"/>
        </w:r>
        <w:r w:rsidR="005B45C4">
          <w:rPr>
            <w:noProof/>
            <w:webHidden/>
          </w:rPr>
          <w:instrText xml:space="preserve"> PAGEREF _Toc500009577 \h </w:instrText>
        </w:r>
        <w:r w:rsidR="005B45C4">
          <w:rPr>
            <w:noProof/>
            <w:webHidden/>
          </w:rPr>
        </w:r>
        <w:r w:rsidR="005B45C4">
          <w:rPr>
            <w:noProof/>
            <w:webHidden/>
          </w:rPr>
          <w:fldChar w:fldCharType="separate"/>
        </w:r>
        <w:r w:rsidR="005B45C4">
          <w:rPr>
            <w:noProof/>
            <w:webHidden/>
          </w:rPr>
          <w:t>40</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8" w:history="1">
        <w:r w:rsidR="005B45C4" w:rsidRPr="00487CB6">
          <w:rPr>
            <w:rStyle w:val="a3"/>
            <w:noProof/>
            <w:lang w:val="en-CA"/>
          </w:rPr>
          <w:t>4.8.2. Average reply success ratio</w:t>
        </w:r>
        <w:r w:rsidR="005B45C4">
          <w:rPr>
            <w:noProof/>
            <w:webHidden/>
          </w:rPr>
          <w:tab/>
        </w:r>
        <w:r w:rsidR="005B45C4">
          <w:rPr>
            <w:noProof/>
            <w:webHidden/>
          </w:rPr>
          <w:fldChar w:fldCharType="begin"/>
        </w:r>
        <w:r w:rsidR="005B45C4">
          <w:rPr>
            <w:noProof/>
            <w:webHidden/>
          </w:rPr>
          <w:instrText xml:space="preserve"> PAGEREF _Toc500009578 \h </w:instrText>
        </w:r>
        <w:r w:rsidR="005B45C4">
          <w:rPr>
            <w:noProof/>
            <w:webHidden/>
          </w:rPr>
        </w:r>
        <w:r w:rsidR="005B45C4">
          <w:rPr>
            <w:noProof/>
            <w:webHidden/>
          </w:rPr>
          <w:fldChar w:fldCharType="separate"/>
        </w:r>
        <w:r w:rsidR="005B45C4">
          <w:rPr>
            <w:noProof/>
            <w:webHidden/>
          </w:rPr>
          <w:t>43</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9" w:history="1">
        <w:r w:rsidR="005B45C4" w:rsidRPr="00487CB6">
          <w:rPr>
            <w:rStyle w:val="a3"/>
            <w:noProof/>
            <w:lang w:val="en-CA"/>
          </w:rPr>
          <w:t>4.8.3. Total number of query relay</w:t>
        </w:r>
        <w:r w:rsidR="005B45C4">
          <w:rPr>
            <w:noProof/>
            <w:webHidden/>
          </w:rPr>
          <w:tab/>
        </w:r>
        <w:r w:rsidR="005B45C4">
          <w:rPr>
            <w:noProof/>
            <w:webHidden/>
          </w:rPr>
          <w:fldChar w:fldCharType="begin"/>
        </w:r>
        <w:r w:rsidR="005B45C4">
          <w:rPr>
            <w:noProof/>
            <w:webHidden/>
          </w:rPr>
          <w:instrText xml:space="preserve"> PAGEREF _Toc500009579 \h </w:instrText>
        </w:r>
        <w:r w:rsidR="005B45C4">
          <w:rPr>
            <w:noProof/>
            <w:webHidden/>
          </w:rPr>
        </w:r>
        <w:r w:rsidR="005B45C4">
          <w:rPr>
            <w:noProof/>
            <w:webHidden/>
          </w:rPr>
          <w:fldChar w:fldCharType="separate"/>
        </w:r>
        <w:r w:rsidR="005B45C4">
          <w:rPr>
            <w:noProof/>
            <w:webHidden/>
          </w:rPr>
          <w:t>44</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0" w:history="1">
        <w:r w:rsidR="005B45C4" w:rsidRPr="00487CB6">
          <w:rPr>
            <w:rStyle w:val="a3"/>
            <w:noProof/>
            <w:lang w:val="en-CA"/>
          </w:rPr>
          <w:t>4.8.4. Memory cost</w:t>
        </w:r>
        <w:r w:rsidR="005B45C4">
          <w:rPr>
            <w:noProof/>
            <w:webHidden/>
          </w:rPr>
          <w:tab/>
        </w:r>
        <w:r w:rsidR="005B45C4">
          <w:rPr>
            <w:noProof/>
            <w:webHidden/>
          </w:rPr>
          <w:fldChar w:fldCharType="begin"/>
        </w:r>
        <w:r w:rsidR="005B45C4">
          <w:rPr>
            <w:noProof/>
            <w:webHidden/>
          </w:rPr>
          <w:instrText xml:space="preserve"> PAGEREF _Toc500009580 \h </w:instrText>
        </w:r>
        <w:r w:rsidR="005B45C4">
          <w:rPr>
            <w:noProof/>
            <w:webHidden/>
          </w:rPr>
        </w:r>
        <w:r w:rsidR="005B45C4">
          <w:rPr>
            <w:noProof/>
            <w:webHidden/>
          </w:rPr>
          <w:fldChar w:fldCharType="separate"/>
        </w:r>
        <w:r w:rsidR="005B45C4">
          <w:rPr>
            <w:noProof/>
            <w:webHidden/>
          </w:rPr>
          <w:t>45</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1" w:history="1">
        <w:r w:rsidR="005B45C4" w:rsidRPr="00487CB6">
          <w:rPr>
            <w:rStyle w:val="a3"/>
            <w:noProof/>
          </w:rPr>
          <w:t>4.8.5. Distributing appointment cards</w:t>
        </w:r>
        <w:r w:rsidR="005B45C4">
          <w:rPr>
            <w:noProof/>
            <w:webHidden/>
          </w:rPr>
          <w:tab/>
        </w:r>
        <w:r w:rsidR="005B45C4">
          <w:rPr>
            <w:noProof/>
            <w:webHidden/>
          </w:rPr>
          <w:fldChar w:fldCharType="begin"/>
        </w:r>
        <w:r w:rsidR="005B45C4">
          <w:rPr>
            <w:noProof/>
            <w:webHidden/>
          </w:rPr>
          <w:instrText xml:space="preserve"> PAGEREF _Toc500009581 \h </w:instrText>
        </w:r>
        <w:r w:rsidR="005B45C4">
          <w:rPr>
            <w:noProof/>
            <w:webHidden/>
          </w:rPr>
        </w:r>
        <w:r w:rsidR="005B45C4">
          <w:rPr>
            <w:noProof/>
            <w:webHidden/>
          </w:rPr>
          <w:fldChar w:fldCharType="separate"/>
        </w:r>
        <w:r w:rsidR="005B45C4">
          <w:rPr>
            <w:noProof/>
            <w:webHidden/>
          </w:rPr>
          <w:t>47</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82" w:history="1">
        <w:r w:rsidR="005B45C4" w:rsidRPr="00487CB6">
          <w:rPr>
            <w:rStyle w:val="a3"/>
          </w:rPr>
          <w:t>4.9. Exchange sending process</w:t>
        </w:r>
        <w:r w:rsidR="005B45C4">
          <w:rPr>
            <w:webHidden/>
          </w:rPr>
          <w:tab/>
        </w:r>
        <w:r w:rsidR="005B45C4">
          <w:rPr>
            <w:webHidden/>
          </w:rPr>
          <w:fldChar w:fldCharType="begin"/>
        </w:r>
        <w:r w:rsidR="005B45C4">
          <w:rPr>
            <w:webHidden/>
          </w:rPr>
          <w:instrText xml:space="preserve"> PAGEREF _Toc500009582 \h </w:instrText>
        </w:r>
        <w:r w:rsidR="005B45C4">
          <w:rPr>
            <w:webHidden/>
          </w:rPr>
        </w:r>
        <w:r w:rsidR="005B45C4">
          <w:rPr>
            <w:webHidden/>
          </w:rPr>
          <w:fldChar w:fldCharType="separate"/>
        </w:r>
        <w:r w:rsidR="005B45C4">
          <w:rPr>
            <w:webHidden/>
          </w:rPr>
          <w:t>50</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3" w:history="1">
        <w:r w:rsidR="005B45C4" w:rsidRPr="00487CB6">
          <w:rPr>
            <w:rStyle w:val="a3"/>
            <w:noProof/>
          </w:rPr>
          <w:t>4.9.1. Generate new ACs</w:t>
        </w:r>
        <w:r w:rsidR="005B45C4">
          <w:rPr>
            <w:noProof/>
            <w:webHidden/>
          </w:rPr>
          <w:tab/>
        </w:r>
        <w:r w:rsidR="005B45C4">
          <w:rPr>
            <w:noProof/>
            <w:webHidden/>
          </w:rPr>
          <w:fldChar w:fldCharType="begin"/>
        </w:r>
        <w:r w:rsidR="005B45C4">
          <w:rPr>
            <w:noProof/>
            <w:webHidden/>
          </w:rPr>
          <w:instrText xml:space="preserve"> PAGEREF _Toc500009583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4" w:history="1">
        <w:r w:rsidR="005B45C4" w:rsidRPr="00487CB6">
          <w:rPr>
            <w:rStyle w:val="a3"/>
            <w:noProof/>
          </w:rPr>
          <w:t>4.9.2. Pick dispensed ACs</w:t>
        </w:r>
        <w:r w:rsidR="005B45C4">
          <w:rPr>
            <w:noProof/>
            <w:webHidden/>
          </w:rPr>
          <w:tab/>
        </w:r>
        <w:r w:rsidR="005B45C4">
          <w:rPr>
            <w:noProof/>
            <w:webHidden/>
          </w:rPr>
          <w:fldChar w:fldCharType="begin"/>
        </w:r>
        <w:r w:rsidR="005B45C4">
          <w:rPr>
            <w:noProof/>
            <w:webHidden/>
          </w:rPr>
          <w:instrText xml:space="preserve"> PAGEREF _Toc500009584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5" w:history="1">
        <w:r w:rsidR="005B45C4" w:rsidRPr="00487CB6">
          <w:rPr>
            <w:rStyle w:val="a3"/>
            <w:noProof/>
          </w:rPr>
          <w:t>4.9.3. Pick ready ACs</w:t>
        </w:r>
        <w:r w:rsidR="005B45C4">
          <w:rPr>
            <w:noProof/>
            <w:webHidden/>
          </w:rPr>
          <w:tab/>
        </w:r>
        <w:r w:rsidR="005B45C4">
          <w:rPr>
            <w:noProof/>
            <w:webHidden/>
          </w:rPr>
          <w:fldChar w:fldCharType="begin"/>
        </w:r>
        <w:r w:rsidR="005B45C4">
          <w:rPr>
            <w:noProof/>
            <w:webHidden/>
          </w:rPr>
          <w:instrText xml:space="preserve"> PAGEREF _Toc500009585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6" w:history="1">
        <w:r w:rsidR="005B45C4" w:rsidRPr="00487CB6">
          <w:rPr>
            <w:rStyle w:val="a3"/>
            <w:noProof/>
          </w:rPr>
          <w:t>4.9.4. Send ACs</w:t>
        </w:r>
        <w:r w:rsidR="005B45C4">
          <w:rPr>
            <w:noProof/>
            <w:webHidden/>
          </w:rPr>
          <w:tab/>
        </w:r>
        <w:r w:rsidR="005B45C4">
          <w:rPr>
            <w:noProof/>
            <w:webHidden/>
          </w:rPr>
          <w:fldChar w:fldCharType="begin"/>
        </w:r>
        <w:r w:rsidR="005B45C4">
          <w:rPr>
            <w:noProof/>
            <w:webHidden/>
          </w:rPr>
          <w:instrText xml:space="preserve"> PAGEREF _Toc500009586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005B45C4" w:rsidRPr="00487CB6">
          <w:rPr>
            <w:rStyle w:val="a3"/>
            <w:noProof/>
          </w:rPr>
          <w:t>4.9.4.1. Get the number of ACs</w:t>
        </w:r>
        <w:r w:rsidR="005B45C4">
          <w:rPr>
            <w:noProof/>
            <w:webHidden/>
          </w:rPr>
          <w:tab/>
        </w:r>
        <w:r w:rsidR="005B45C4">
          <w:rPr>
            <w:noProof/>
            <w:webHidden/>
          </w:rPr>
          <w:fldChar w:fldCharType="begin"/>
        </w:r>
        <w:r w:rsidR="005B45C4">
          <w:rPr>
            <w:noProof/>
            <w:webHidden/>
          </w:rPr>
          <w:instrText xml:space="preserve"> PAGEREF _Toc500009587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005B45C4" w:rsidRPr="00487CB6">
          <w:rPr>
            <w:rStyle w:val="a3"/>
            <w:noProof/>
          </w:rPr>
          <w:t>4.9.4.2. Check duplicated appointment numbers</w:t>
        </w:r>
        <w:r w:rsidR="005B45C4">
          <w:rPr>
            <w:noProof/>
            <w:webHidden/>
          </w:rPr>
          <w:tab/>
        </w:r>
        <w:r w:rsidR="005B45C4">
          <w:rPr>
            <w:noProof/>
            <w:webHidden/>
          </w:rPr>
          <w:fldChar w:fldCharType="begin"/>
        </w:r>
        <w:r w:rsidR="005B45C4">
          <w:rPr>
            <w:noProof/>
            <w:webHidden/>
          </w:rPr>
          <w:instrText xml:space="preserve"> PAGEREF _Toc500009588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89" w:history="1">
        <w:r w:rsidR="005B45C4" w:rsidRPr="00487CB6">
          <w:rPr>
            <w:rStyle w:val="a3"/>
          </w:rPr>
          <w:t>4.10. Exchange receiving process</w:t>
        </w:r>
        <w:r w:rsidR="005B45C4">
          <w:rPr>
            <w:webHidden/>
          </w:rPr>
          <w:tab/>
        </w:r>
        <w:r w:rsidR="005B45C4">
          <w:rPr>
            <w:webHidden/>
          </w:rPr>
          <w:fldChar w:fldCharType="begin"/>
        </w:r>
        <w:r w:rsidR="005B45C4">
          <w:rPr>
            <w:webHidden/>
          </w:rPr>
          <w:instrText xml:space="preserve"> PAGEREF _Toc500009589 \h </w:instrText>
        </w:r>
        <w:r w:rsidR="005B45C4">
          <w:rPr>
            <w:webHidden/>
          </w:rPr>
        </w:r>
        <w:r w:rsidR="005B45C4">
          <w:rPr>
            <w:webHidden/>
          </w:rPr>
          <w:fldChar w:fldCharType="separate"/>
        </w:r>
        <w:r w:rsidR="005B45C4">
          <w:rPr>
            <w:webHidden/>
          </w:rPr>
          <w:t>53</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0" w:history="1">
        <w:r w:rsidR="005B45C4" w:rsidRPr="00487CB6">
          <w:rPr>
            <w:rStyle w:val="a3"/>
          </w:rPr>
          <w:t>4.11. Transmit replies</w:t>
        </w:r>
        <w:r w:rsidR="005B45C4">
          <w:rPr>
            <w:webHidden/>
          </w:rPr>
          <w:tab/>
        </w:r>
        <w:r w:rsidR="005B45C4">
          <w:rPr>
            <w:webHidden/>
          </w:rPr>
          <w:fldChar w:fldCharType="begin"/>
        </w:r>
        <w:r w:rsidR="005B45C4">
          <w:rPr>
            <w:webHidden/>
          </w:rPr>
          <w:instrText xml:space="preserve"> PAGEREF _Toc500009590 \h </w:instrText>
        </w:r>
        <w:r w:rsidR="005B45C4">
          <w:rPr>
            <w:webHidden/>
          </w:rPr>
        </w:r>
        <w:r w:rsidR="005B45C4">
          <w:rPr>
            <w:webHidden/>
          </w:rPr>
          <w:fldChar w:fldCharType="separate"/>
        </w:r>
        <w:r w:rsidR="005B45C4">
          <w:rPr>
            <w:webHidden/>
          </w:rPr>
          <w:t>5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1" w:history="1">
        <w:r w:rsidR="005B45C4" w:rsidRPr="00487CB6">
          <w:rPr>
            <w:rStyle w:val="a3"/>
          </w:rPr>
          <w:t>4.12. Example</w:t>
        </w:r>
        <w:r w:rsidR="005B45C4">
          <w:rPr>
            <w:webHidden/>
          </w:rPr>
          <w:tab/>
        </w:r>
        <w:r w:rsidR="005B45C4">
          <w:rPr>
            <w:webHidden/>
          </w:rPr>
          <w:fldChar w:fldCharType="begin"/>
        </w:r>
        <w:r w:rsidR="005B45C4">
          <w:rPr>
            <w:webHidden/>
          </w:rPr>
          <w:instrText xml:space="preserve"> PAGEREF _Toc500009591 \h </w:instrText>
        </w:r>
        <w:r w:rsidR="005B45C4">
          <w:rPr>
            <w:webHidden/>
          </w:rPr>
        </w:r>
        <w:r w:rsidR="005B45C4">
          <w:rPr>
            <w:webHidden/>
          </w:rPr>
          <w:fldChar w:fldCharType="separate"/>
        </w:r>
        <w:r w:rsidR="005B45C4">
          <w:rPr>
            <w:webHidden/>
          </w:rPr>
          <w:t>56</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92" w:history="1">
        <w:r w:rsidR="005B45C4" w:rsidRPr="00487CB6">
          <w:rPr>
            <w:rStyle w:val="a3"/>
          </w:rPr>
          <w:t>Chapter 5 Vertex reduce algorithm</w:t>
        </w:r>
        <w:r w:rsidR="005B45C4">
          <w:rPr>
            <w:webHidden/>
          </w:rPr>
          <w:tab/>
        </w:r>
        <w:r w:rsidR="005B45C4">
          <w:rPr>
            <w:webHidden/>
          </w:rPr>
          <w:fldChar w:fldCharType="begin"/>
        </w:r>
        <w:r w:rsidR="005B45C4">
          <w:rPr>
            <w:webHidden/>
          </w:rPr>
          <w:instrText xml:space="preserve"> PAGEREF _Toc500009592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3" w:history="1">
        <w:r w:rsidR="005B45C4" w:rsidRPr="00487CB6">
          <w:rPr>
            <w:rStyle w:val="a3"/>
          </w:rPr>
          <w:t>5.1. Ignorable vertex and reserved vertex</w:t>
        </w:r>
        <w:r w:rsidR="005B45C4">
          <w:rPr>
            <w:webHidden/>
          </w:rPr>
          <w:tab/>
        </w:r>
        <w:r w:rsidR="005B45C4">
          <w:rPr>
            <w:webHidden/>
          </w:rPr>
          <w:fldChar w:fldCharType="begin"/>
        </w:r>
        <w:r w:rsidR="005B45C4">
          <w:rPr>
            <w:webHidden/>
          </w:rPr>
          <w:instrText xml:space="preserve"> PAGEREF _Toc500009593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4" w:history="1">
        <w:r w:rsidR="005B45C4" w:rsidRPr="00487CB6">
          <w:rPr>
            <w:rStyle w:val="a3"/>
            <w:lang w:val="en-CA"/>
          </w:rPr>
          <w:t>5.2. Vertex reducing</w:t>
        </w:r>
        <w:r w:rsidR="005B45C4">
          <w:rPr>
            <w:webHidden/>
          </w:rPr>
          <w:tab/>
        </w:r>
        <w:r w:rsidR="005B45C4">
          <w:rPr>
            <w:webHidden/>
          </w:rPr>
          <w:fldChar w:fldCharType="begin"/>
        </w:r>
        <w:r w:rsidR="005B45C4">
          <w:rPr>
            <w:webHidden/>
          </w:rPr>
          <w:instrText xml:space="preserve"> PAGEREF _Toc500009594 \h </w:instrText>
        </w:r>
        <w:r w:rsidR="005B45C4">
          <w:rPr>
            <w:webHidden/>
          </w:rPr>
        </w:r>
        <w:r w:rsidR="005B45C4">
          <w:rPr>
            <w:webHidden/>
          </w:rPr>
          <w:fldChar w:fldCharType="separate"/>
        </w:r>
        <w:r w:rsidR="005B45C4">
          <w:rPr>
            <w:webHidden/>
          </w:rPr>
          <w:t>62</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5" w:history="1">
        <w:r w:rsidR="005B45C4" w:rsidRPr="00487CB6">
          <w:rPr>
            <w:rStyle w:val="a3"/>
            <w:noProof/>
            <w:lang w:val="en-CA"/>
          </w:rPr>
          <w:t>5.2.1. Remove ignorable vertices</w:t>
        </w:r>
        <w:r w:rsidR="005B45C4">
          <w:rPr>
            <w:noProof/>
            <w:webHidden/>
          </w:rPr>
          <w:tab/>
        </w:r>
        <w:r w:rsidR="005B45C4">
          <w:rPr>
            <w:noProof/>
            <w:webHidden/>
          </w:rPr>
          <w:fldChar w:fldCharType="begin"/>
        </w:r>
        <w:r w:rsidR="005B45C4">
          <w:rPr>
            <w:noProof/>
            <w:webHidden/>
          </w:rPr>
          <w:instrText xml:space="preserve"> PAGEREF _Toc500009595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6" w:history="1">
        <w:r w:rsidR="005B45C4" w:rsidRPr="00487CB6">
          <w:rPr>
            <w:rStyle w:val="a3"/>
            <w:noProof/>
            <w:lang w:val="en-CA"/>
          </w:rPr>
          <w:t>5.2.2. Tidy reserved vertices connections</w:t>
        </w:r>
        <w:r w:rsidR="005B45C4">
          <w:rPr>
            <w:noProof/>
            <w:webHidden/>
          </w:rPr>
          <w:tab/>
        </w:r>
        <w:r w:rsidR="005B45C4">
          <w:rPr>
            <w:noProof/>
            <w:webHidden/>
          </w:rPr>
          <w:fldChar w:fldCharType="begin"/>
        </w:r>
        <w:r w:rsidR="005B45C4">
          <w:rPr>
            <w:noProof/>
            <w:webHidden/>
          </w:rPr>
          <w:instrText xml:space="preserve"> PAGEREF _Toc500009596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7" w:history="1">
        <w:r w:rsidR="005B45C4" w:rsidRPr="00487CB6">
          <w:rPr>
            <w:rStyle w:val="a3"/>
            <w:noProof/>
            <w:lang w:val="en-CA"/>
          </w:rPr>
          <w:t>5.2.3. Iterations</w:t>
        </w:r>
        <w:r w:rsidR="005B45C4">
          <w:rPr>
            <w:noProof/>
            <w:webHidden/>
          </w:rPr>
          <w:tab/>
        </w:r>
        <w:r w:rsidR="005B45C4">
          <w:rPr>
            <w:noProof/>
            <w:webHidden/>
          </w:rPr>
          <w:fldChar w:fldCharType="begin"/>
        </w:r>
        <w:r w:rsidR="005B45C4">
          <w:rPr>
            <w:noProof/>
            <w:webHidden/>
          </w:rPr>
          <w:instrText xml:space="preserve"> PAGEREF _Toc500009597 \h </w:instrText>
        </w:r>
        <w:r w:rsidR="005B45C4">
          <w:rPr>
            <w:noProof/>
            <w:webHidden/>
          </w:rPr>
        </w:r>
        <w:r w:rsidR="005B45C4">
          <w:rPr>
            <w:noProof/>
            <w:webHidden/>
          </w:rPr>
          <w:fldChar w:fldCharType="separate"/>
        </w:r>
        <w:r w:rsidR="005B45C4">
          <w:rPr>
            <w:noProof/>
            <w:webHidden/>
          </w:rPr>
          <w:t>63</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8" w:history="1">
        <w:r w:rsidR="005B45C4" w:rsidRPr="00487CB6">
          <w:rPr>
            <w:rStyle w:val="a3"/>
            <w:lang w:val="en-CA" w:eastAsia="en-CA"/>
          </w:rPr>
          <w:t>5.3.</w:t>
        </w:r>
        <w:r w:rsidR="005B45C4" w:rsidRPr="00487CB6">
          <w:rPr>
            <w:rStyle w:val="a3"/>
          </w:rPr>
          <w:t xml:space="preserve"> Vertex</w:t>
        </w:r>
        <w:r w:rsidR="005B45C4" w:rsidRPr="00487CB6">
          <w:rPr>
            <w:rStyle w:val="a3"/>
            <w:lang w:val="en-CA" w:eastAsia="en-CA"/>
          </w:rPr>
          <w:t xml:space="preserve"> assembling</w:t>
        </w:r>
        <w:r w:rsidR="005B45C4">
          <w:rPr>
            <w:webHidden/>
          </w:rPr>
          <w:tab/>
        </w:r>
        <w:r w:rsidR="005B45C4">
          <w:rPr>
            <w:webHidden/>
          </w:rPr>
          <w:fldChar w:fldCharType="begin"/>
        </w:r>
        <w:r w:rsidR="005B45C4">
          <w:rPr>
            <w:webHidden/>
          </w:rPr>
          <w:instrText xml:space="preserve"> PAGEREF _Toc500009598 \h </w:instrText>
        </w:r>
        <w:r w:rsidR="005B45C4">
          <w:rPr>
            <w:webHidden/>
          </w:rPr>
        </w:r>
        <w:r w:rsidR="005B45C4">
          <w:rPr>
            <w:webHidden/>
          </w:rPr>
          <w:fldChar w:fldCharType="separate"/>
        </w:r>
        <w:r w:rsidR="005B45C4">
          <w:rPr>
            <w:webHidden/>
          </w:rPr>
          <w:t>64</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99" w:history="1">
        <w:r w:rsidR="005B45C4" w:rsidRPr="00487CB6">
          <w:rPr>
            <w:rStyle w:val="a3"/>
          </w:rPr>
          <w:t>Chapter 6 Finding nodes in a range</w:t>
        </w:r>
        <w:r w:rsidR="005B45C4">
          <w:rPr>
            <w:webHidden/>
          </w:rPr>
          <w:tab/>
        </w:r>
        <w:r w:rsidR="005B45C4">
          <w:rPr>
            <w:webHidden/>
          </w:rPr>
          <w:fldChar w:fldCharType="begin"/>
        </w:r>
        <w:r w:rsidR="005B45C4">
          <w:rPr>
            <w:webHidden/>
          </w:rPr>
          <w:instrText xml:space="preserve"> PAGEREF _Toc500009599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0" w:history="1">
        <w:r w:rsidR="005B45C4" w:rsidRPr="00487CB6">
          <w:rPr>
            <w:rStyle w:val="a3"/>
            <w:lang w:val="en-CA"/>
          </w:rPr>
          <w:t>6.1. Static nodes</w:t>
        </w:r>
        <w:r w:rsidR="005B45C4">
          <w:rPr>
            <w:webHidden/>
          </w:rPr>
          <w:tab/>
        </w:r>
        <w:r w:rsidR="005B45C4">
          <w:rPr>
            <w:webHidden/>
          </w:rPr>
          <w:fldChar w:fldCharType="begin"/>
        </w:r>
        <w:r w:rsidR="005B45C4">
          <w:rPr>
            <w:webHidden/>
          </w:rPr>
          <w:instrText xml:space="preserve"> PAGEREF _Toc500009600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1" w:history="1">
        <w:r w:rsidR="005B45C4" w:rsidRPr="00487CB6">
          <w:rPr>
            <w:rStyle w:val="a3"/>
            <w:lang w:val="en-CA"/>
          </w:rPr>
          <w:t>6.2. Mobile nodes</w:t>
        </w:r>
        <w:r w:rsidR="005B45C4">
          <w:rPr>
            <w:webHidden/>
          </w:rPr>
          <w:tab/>
        </w:r>
        <w:r w:rsidR="005B45C4">
          <w:rPr>
            <w:webHidden/>
          </w:rPr>
          <w:fldChar w:fldCharType="begin"/>
        </w:r>
        <w:r w:rsidR="005B45C4">
          <w:rPr>
            <w:webHidden/>
          </w:rPr>
          <w:instrText xml:space="preserve"> PAGEREF _Toc500009601 \h </w:instrText>
        </w:r>
        <w:r w:rsidR="005B45C4">
          <w:rPr>
            <w:webHidden/>
          </w:rPr>
        </w:r>
        <w:r w:rsidR="005B45C4">
          <w:rPr>
            <w:webHidden/>
          </w:rPr>
          <w:fldChar w:fldCharType="separate"/>
        </w:r>
        <w:r w:rsidR="005B45C4">
          <w:rPr>
            <w:webHidden/>
          </w:rPr>
          <w:t>67</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2" w:history="1">
        <w:r w:rsidR="005B45C4" w:rsidRPr="00487CB6">
          <w:rPr>
            <w:rStyle w:val="a3"/>
            <w:lang w:val="en-CA"/>
          </w:rPr>
          <w:t>6.3. Complexities</w:t>
        </w:r>
        <w:r w:rsidR="005B45C4">
          <w:rPr>
            <w:webHidden/>
          </w:rPr>
          <w:tab/>
        </w:r>
        <w:r w:rsidR="005B45C4">
          <w:rPr>
            <w:webHidden/>
          </w:rPr>
          <w:fldChar w:fldCharType="begin"/>
        </w:r>
        <w:r w:rsidR="005B45C4">
          <w:rPr>
            <w:webHidden/>
          </w:rPr>
          <w:instrText xml:space="preserve"> PAGEREF _Toc500009602 \h </w:instrText>
        </w:r>
        <w:r w:rsidR="005B45C4">
          <w:rPr>
            <w:webHidden/>
          </w:rPr>
        </w:r>
        <w:r w:rsidR="005B45C4">
          <w:rPr>
            <w:webHidden/>
          </w:rPr>
          <w:fldChar w:fldCharType="separate"/>
        </w:r>
        <w:r w:rsidR="005B45C4">
          <w:rPr>
            <w:webHidden/>
          </w:rPr>
          <w:t>68</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603" w:history="1">
        <w:r w:rsidR="005B45C4" w:rsidRPr="00487CB6">
          <w:rPr>
            <w:rStyle w:val="a3"/>
          </w:rPr>
          <w:t>REFERENCES:</w:t>
        </w:r>
        <w:r w:rsidR="005B45C4">
          <w:rPr>
            <w:webHidden/>
          </w:rPr>
          <w:tab/>
        </w:r>
        <w:r w:rsidR="005B45C4">
          <w:rPr>
            <w:webHidden/>
          </w:rPr>
          <w:fldChar w:fldCharType="begin"/>
        </w:r>
        <w:r w:rsidR="005B45C4">
          <w:rPr>
            <w:webHidden/>
          </w:rPr>
          <w:instrText xml:space="preserve"> PAGEREF _Toc500009603 \h </w:instrText>
        </w:r>
        <w:r w:rsidR="005B45C4">
          <w:rPr>
            <w:webHidden/>
          </w:rPr>
        </w:r>
        <w:r w:rsidR="005B45C4">
          <w:rPr>
            <w:webHidden/>
          </w:rPr>
          <w:fldChar w:fldCharType="separate"/>
        </w:r>
        <w:r w:rsidR="005B45C4">
          <w:rPr>
            <w:webHidden/>
          </w:rPr>
          <w:t>69</w:t>
        </w:r>
        <w:r w:rsidR="005B45C4">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766C27"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500082913" w:history="1">
        <w:r w:rsidR="00766C27" w:rsidRPr="0075572D">
          <w:rPr>
            <w:rStyle w:val="a3"/>
            <w:noProof/>
          </w:rPr>
          <w:t>Figure 4.1 Whole Process Example</w:t>
        </w:r>
        <w:r w:rsidR="00766C27">
          <w:rPr>
            <w:noProof/>
            <w:webHidden/>
          </w:rPr>
          <w:tab/>
        </w:r>
        <w:r w:rsidR="00766C27">
          <w:rPr>
            <w:noProof/>
            <w:webHidden/>
          </w:rPr>
          <w:fldChar w:fldCharType="begin"/>
        </w:r>
        <w:r w:rsidR="00766C27">
          <w:rPr>
            <w:noProof/>
            <w:webHidden/>
          </w:rPr>
          <w:instrText xml:space="preserve"> PAGEREF _Toc500082913 \h </w:instrText>
        </w:r>
        <w:r w:rsidR="00766C27">
          <w:rPr>
            <w:noProof/>
            <w:webHidden/>
          </w:rPr>
        </w:r>
        <w:r w:rsidR="00766C27">
          <w:rPr>
            <w:noProof/>
            <w:webHidden/>
          </w:rPr>
          <w:fldChar w:fldCharType="separate"/>
        </w:r>
        <w:r w:rsidR="00766C27">
          <w:rPr>
            <w:noProof/>
            <w:webHidden/>
          </w:rPr>
          <w:t>22</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82914" w:history="1">
        <w:r w:rsidR="00766C27" w:rsidRPr="0075572D">
          <w:rPr>
            <w:rStyle w:val="a3"/>
            <w:noProof/>
          </w:rPr>
          <w:t>Figure 4.2 AC's life cycle</w:t>
        </w:r>
        <w:r w:rsidR="00766C27">
          <w:rPr>
            <w:noProof/>
            <w:webHidden/>
          </w:rPr>
          <w:tab/>
        </w:r>
        <w:r w:rsidR="00766C27">
          <w:rPr>
            <w:noProof/>
            <w:webHidden/>
          </w:rPr>
          <w:fldChar w:fldCharType="begin"/>
        </w:r>
        <w:r w:rsidR="00766C27">
          <w:rPr>
            <w:noProof/>
            <w:webHidden/>
          </w:rPr>
          <w:instrText xml:space="preserve"> PAGEREF _Toc500082914 \h </w:instrText>
        </w:r>
        <w:r w:rsidR="00766C27">
          <w:rPr>
            <w:noProof/>
            <w:webHidden/>
          </w:rPr>
        </w:r>
        <w:r w:rsidR="00766C27">
          <w:rPr>
            <w:noProof/>
            <w:webHidden/>
          </w:rPr>
          <w:fldChar w:fldCharType="separate"/>
        </w:r>
        <w:r w:rsidR="00766C27">
          <w:rPr>
            <w:noProof/>
            <w:webHidden/>
          </w:rPr>
          <w:t>2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82915" w:history="1">
        <w:r w:rsidR="00766C27" w:rsidRPr="0075572D">
          <w:rPr>
            <w:rStyle w:val="a3"/>
            <w:noProof/>
          </w:rPr>
          <w:t>Figure 4.3 obfuscation distance</w:t>
        </w:r>
        <w:r w:rsidR="00766C27">
          <w:rPr>
            <w:noProof/>
            <w:webHidden/>
          </w:rPr>
          <w:tab/>
        </w:r>
        <w:r w:rsidR="00766C27">
          <w:rPr>
            <w:noProof/>
            <w:webHidden/>
          </w:rPr>
          <w:fldChar w:fldCharType="begin"/>
        </w:r>
        <w:r w:rsidR="00766C27">
          <w:rPr>
            <w:noProof/>
            <w:webHidden/>
          </w:rPr>
          <w:instrText xml:space="preserve"> PAGEREF _Toc500082915 \h </w:instrText>
        </w:r>
        <w:r w:rsidR="00766C27">
          <w:rPr>
            <w:noProof/>
            <w:webHidden/>
          </w:rPr>
        </w:r>
        <w:r w:rsidR="00766C27">
          <w:rPr>
            <w:noProof/>
            <w:webHidden/>
          </w:rPr>
          <w:fldChar w:fldCharType="separate"/>
        </w:r>
        <w:r w:rsidR="00766C27">
          <w:rPr>
            <w:noProof/>
            <w:webHidden/>
          </w:rPr>
          <w:t>2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82916" w:history="1">
        <w:r w:rsidR="00766C27" w:rsidRPr="0075572D">
          <w:rPr>
            <w:rStyle w:val="a3"/>
            <w:noProof/>
          </w:rPr>
          <w:t>Figure 4.4 Friends-obfuscation distance</w:t>
        </w:r>
        <w:r w:rsidR="00766C27">
          <w:rPr>
            <w:noProof/>
            <w:webHidden/>
          </w:rPr>
          <w:tab/>
        </w:r>
        <w:r w:rsidR="00766C27">
          <w:rPr>
            <w:noProof/>
            <w:webHidden/>
          </w:rPr>
          <w:fldChar w:fldCharType="begin"/>
        </w:r>
        <w:r w:rsidR="00766C27">
          <w:rPr>
            <w:noProof/>
            <w:webHidden/>
          </w:rPr>
          <w:instrText xml:space="preserve"> PAGEREF _Toc500082916 \h </w:instrText>
        </w:r>
        <w:r w:rsidR="00766C27">
          <w:rPr>
            <w:noProof/>
            <w:webHidden/>
          </w:rPr>
        </w:r>
        <w:r w:rsidR="00766C27">
          <w:rPr>
            <w:noProof/>
            <w:webHidden/>
          </w:rPr>
          <w:fldChar w:fldCharType="separate"/>
        </w:r>
        <w:r w:rsidR="00766C27">
          <w:rPr>
            <w:noProof/>
            <w:webHidden/>
          </w:rPr>
          <w:t>27</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7" w:history="1">
        <w:r w:rsidR="00766C27" w:rsidRPr="0075572D">
          <w:rPr>
            <w:rStyle w:val="a3"/>
            <w:noProof/>
          </w:rPr>
          <w:t>Figure 4.5 constitute query</w:t>
        </w:r>
        <w:r w:rsidR="00766C27">
          <w:rPr>
            <w:noProof/>
            <w:webHidden/>
          </w:rPr>
          <w:tab/>
        </w:r>
        <w:r w:rsidR="00766C27">
          <w:rPr>
            <w:noProof/>
            <w:webHidden/>
          </w:rPr>
          <w:fldChar w:fldCharType="begin"/>
        </w:r>
        <w:r w:rsidR="00766C27">
          <w:rPr>
            <w:noProof/>
            <w:webHidden/>
          </w:rPr>
          <w:instrText xml:space="preserve"> PAGEREF _Toc500082917 \h </w:instrText>
        </w:r>
        <w:r w:rsidR="00766C27">
          <w:rPr>
            <w:noProof/>
            <w:webHidden/>
          </w:rPr>
        </w:r>
        <w:r w:rsidR="00766C27">
          <w:rPr>
            <w:noProof/>
            <w:webHidden/>
          </w:rPr>
          <w:fldChar w:fldCharType="separate"/>
        </w:r>
        <w:r w:rsidR="00766C27">
          <w:rPr>
            <w:noProof/>
            <w:webHidden/>
          </w:rPr>
          <w:t>3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8" w:history="1">
        <w:r w:rsidR="00766C27" w:rsidRPr="0075572D">
          <w:rPr>
            <w:rStyle w:val="a3"/>
            <w:noProof/>
          </w:rPr>
          <w:t>Figure 4.6 constitute replies</w:t>
        </w:r>
        <w:r w:rsidR="00766C27">
          <w:rPr>
            <w:noProof/>
            <w:webHidden/>
          </w:rPr>
          <w:tab/>
        </w:r>
        <w:r w:rsidR="00766C27">
          <w:rPr>
            <w:noProof/>
            <w:webHidden/>
          </w:rPr>
          <w:fldChar w:fldCharType="begin"/>
        </w:r>
        <w:r w:rsidR="00766C27">
          <w:rPr>
            <w:noProof/>
            <w:webHidden/>
          </w:rPr>
          <w:instrText xml:space="preserve"> PAGEREF _Toc500082918 \h </w:instrText>
        </w:r>
        <w:r w:rsidR="00766C27">
          <w:rPr>
            <w:noProof/>
            <w:webHidden/>
          </w:rPr>
        </w:r>
        <w:r w:rsidR="00766C27">
          <w:rPr>
            <w:noProof/>
            <w:webHidden/>
          </w:rPr>
          <w:fldChar w:fldCharType="separate"/>
        </w:r>
        <w:r w:rsidR="00766C27">
          <w:rPr>
            <w:noProof/>
            <w:webHidden/>
          </w:rPr>
          <w:t>3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9" w:history="1">
        <w:r w:rsidR="00766C27" w:rsidRPr="0075572D">
          <w:rPr>
            <w:rStyle w:val="a3"/>
            <w:noProof/>
          </w:rPr>
          <w:t>Figure 4.7 the reply of the first agent</w:t>
        </w:r>
        <w:r w:rsidR="00766C27">
          <w:rPr>
            <w:noProof/>
            <w:webHidden/>
          </w:rPr>
          <w:tab/>
        </w:r>
        <w:r w:rsidR="00766C27">
          <w:rPr>
            <w:noProof/>
            <w:webHidden/>
          </w:rPr>
          <w:fldChar w:fldCharType="begin"/>
        </w:r>
        <w:r w:rsidR="00766C27">
          <w:rPr>
            <w:noProof/>
            <w:webHidden/>
          </w:rPr>
          <w:instrText xml:space="preserve"> PAGEREF _Toc500082919 \h </w:instrText>
        </w:r>
        <w:r w:rsidR="00766C27">
          <w:rPr>
            <w:noProof/>
            <w:webHidden/>
          </w:rPr>
        </w:r>
        <w:r w:rsidR="00766C27">
          <w:rPr>
            <w:noProof/>
            <w:webHidden/>
          </w:rPr>
          <w:fldChar w:fldCharType="separate"/>
        </w:r>
        <w:r w:rsidR="00766C27">
          <w:rPr>
            <w:noProof/>
            <w:webHidden/>
          </w:rPr>
          <w:t>3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0" w:history="1">
        <w:r w:rsidR="00766C27" w:rsidRPr="0075572D">
          <w:rPr>
            <w:rStyle w:val="a3"/>
            <w:noProof/>
          </w:rPr>
          <w:t>Figure 4.8 the reply of the second agent</w:t>
        </w:r>
        <w:r w:rsidR="00766C27">
          <w:rPr>
            <w:noProof/>
            <w:webHidden/>
          </w:rPr>
          <w:tab/>
        </w:r>
        <w:r w:rsidR="00766C27">
          <w:rPr>
            <w:noProof/>
            <w:webHidden/>
          </w:rPr>
          <w:fldChar w:fldCharType="begin"/>
        </w:r>
        <w:r w:rsidR="00766C27">
          <w:rPr>
            <w:noProof/>
            <w:webHidden/>
          </w:rPr>
          <w:instrText xml:space="preserve"> PAGEREF _Toc500082920 \h </w:instrText>
        </w:r>
        <w:r w:rsidR="00766C27">
          <w:rPr>
            <w:noProof/>
            <w:webHidden/>
          </w:rPr>
        </w:r>
        <w:r w:rsidR="00766C27">
          <w:rPr>
            <w:noProof/>
            <w:webHidden/>
          </w:rPr>
          <w:fldChar w:fldCharType="separate"/>
        </w:r>
        <w:r w:rsidR="00766C27">
          <w:rPr>
            <w:noProof/>
            <w:webHidden/>
          </w:rPr>
          <w:t>3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082921" w:history="1">
        <w:r w:rsidR="00766C27" w:rsidRPr="0075572D">
          <w:rPr>
            <w:rStyle w:val="a3"/>
            <w:noProof/>
          </w:rPr>
          <w:t>Figure 4.9 average query success ratio (10 minutes)</w:t>
        </w:r>
        <w:r w:rsidR="00766C27">
          <w:rPr>
            <w:noProof/>
            <w:webHidden/>
          </w:rPr>
          <w:tab/>
        </w:r>
        <w:r w:rsidR="00766C27">
          <w:rPr>
            <w:noProof/>
            <w:webHidden/>
          </w:rPr>
          <w:fldChar w:fldCharType="begin"/>
        </w:r>
        <w:r w:rsidR="00766C27">
          <w:rPr>
            <w:noProof/>
            <w:webHidden/>
          </w:rPr>
          <w:instrText xml:space="preserve"> PAGEREF _Toc500082921 \h </w:instrText>
        </w:r>
        <w:r w:rsidR="00766C27">
          <w:rPr>
            <w:noProof/>
            <w:webHidden/>
          </w:rPr>
        </w:r>
        <w:r w:rsidR="00766C27">
          <w:rPr>
            <w:noProof/>
            <w:webHidden/>
          </w:rPr>
          <w:fldChar w:fldCharType="separate"/>
        </w:r>
        <w:r w:rsidR="00766C27">
          <w:rPr>
            <w:noProof/>
            <w:webHidden/>
          </w:rPr>
          <w:t>4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082922" w:history="1">
        <w:r w:rsidR="00766C27" w:rsidRPr="0075572D">
          <w:rPr>
            <w:rStyle w:val="a3"/>
            <w:noProof/>
          </w:rPr>
          <w:t>Figure 4.10 average query success ratio (20 minutes)</w:t>
        </w:r>
        <w:r w:rsidR="00766C27">
          <w:rPr>
            <w:noProof/>
            <w:webHidden/>
          </w:rPr>
          <w:tab/>
        </w:r>
        <w:r w:rsidR="00766C27">
          <w:rPr>
            <w:noProof/>
            <w:webHidden/>
          </w:rPr>
          <w:fldChar w:fldCharType="begin"/>
        </w:r>
        <w:r w:rsidR="00766C27">
          <w:rPr>
            <w:noProof/>
            <w:webHidden/>
          </w:rPr>
          <w:instrText xml:space="preserve"> PAGEREF _Toc500082922 \h </w:instrText>
        </w:r>
        <w:r w:rsidR="00766C27">
          <w:rPr>
            <w:noProof/>
            <w:webHidden/>
          </w:rPr>
        </w:r>
        <w:r w:rsidR="00766C27">
          <w:rPr>
            <w:noProof/>
            <w:webHidden/>
          </w:rPr>
          <w:fldChar w:fldCharType="separate"/>
        </w:r>
        <w:r w:rsidR="00766C27">
          <w:rPr>
            <w:noProof/>
            <w:webHidden/>
          </w:rPr>
          <w:t>4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082923" w:history="1">
        <w:r w:rsidR="00766C27" w:rsidRPr="0075572D">
          <w:rPr>
            <w:rStyle w:val="a3"/>
            <w:noProof/>
          </w:rPr>
          <w:t>Figure 4.11 average quer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3 \h </w:instrText>
        </w:r>
        <w:r w:rsidR="00766C27">
          <w:rPr>
            <w:noProof/>
            <w:webHidden/>
          </w:rPr>
        </w:r>
        <w:r w:rsidR="00766C27">
          <w:rPr>
            <w:noProof/>
            <w:webHidden/>
          </w:rPr>
          <w:fldChar w:fldCharType="separate"/>
        </w:r>
        <w:r w:rsidR="00766C27">
          <w:rPr>
            <w:noProof/>
            <w:webHidden/>
          </w:rPr>
          <w:t>42</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082924" w:history="1">
        <w:r w:rsidR="00766C27" w:rsidRPr="0075572D">
          <w:rPr>
            <w:rStyle w:val="a3"/>
            <w:noProof/>
          </w:rPr>
          <w:t>Figure 4.12 average repl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4 \h </w:instrText>
        </w:r>
        <w:r w:rsidR="00766C27">
          <w:rPr>
            <w:noProof/>
            <w:webHidden/>
          </w:rPr>
        </w:r>
        <w:r w:rsidR="00766C27">
          <w:rPr>
            <w:noProof/>
            <w:webHidden/>
          </w:rPr>
          <w:fldChar w:fldCharType="separate"/>
        </w:r>
        <w:r w:rsidR="00766C27">
          <w:rPr>
            <w:noProof/>
            <w:webHidden/>
          </w:rPr>
          <w:t>4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082925" w:history="1">
        <w:r w:rsidR="00766C27" w:rsidRPr="0075572D">
          <w:rPr>
            <w:rStyle w:val="a3"/>
            <w:noProof/>
          </w:rPr>
          <w:t>Figure 4.14 average total number of forwarding queries at 20 minutes</w:t>
        </w:r>
        <w:r w:rsidR="00766C27">
          <w:rPr>
            <w:noProof/>
            <w:webHidden/>
          </w:rPr>
          <w:tab/>
        </w:r>
        <w:r w:rsidR="00766C27">
          <w:rPr>
            <w:noProof/>
            <w:webHidden/>
          </w:rPr>
          <w:fldChar w:fldCharType="begin"/>
        </w:r>
        <w:r w:rsidR="00766C27">
          <w:rPr>
            <w:noProof/>
            <w:webHidden/>
          </w:rPr>
          <w:instrText xml:space="preserve"> PAGEREF _Toc500082925 \h </w:instrText>
        </w:r>
        <w:r w:rsidR="00766C27">
          <w:rPr>
            <w:noProof/>
            <w:webHidden/>
          </w:rPr>
        </w:r>
        <w:r w:rsidR="00766C27">
          <w:rPr>
            <w:noProof/>
            <w:webHidden/>
          </w:rPr>
          <w:fldChar w:fldCharType="separate"/>
        </w:r>
        <w:r w:rsidR="00766C27">
          <w:rPr>
            <w:noProof/>
            <w:webHidden/>
          </w:rPr>
          <w:t>4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082926" w:history="1">
        <w:r w:rsidR="00766C27" w:rsidRPr="0075572D">
          <w:rPr>
            <w:rStyle w:val="a3"/>
            <w:noProof/>
          </w:rPr>
          <w:t>Figure 4.14 average query buffer needed at 20 minutes</w:t>
        </w:r>
        <w:r w:rsidR="00766C27">
          <w:rPr>
            <w:noProof/>
            <w:webHidden/>
          </w:rPr>
          <w:tab/>
        </w:r>
        <w:r w:rsidR="00766C27">
          <w:rPr>
            <w:noProof/>
            <w:webHidden/>
          </w:rPr>
          <w:fldChar w:fldCharType="begin"/>
        </w:r>
        <w:r w:rsidR="00766C27">
          <w:rPr>
            <w:noProof/>
            <w:webHidden/>
          </w:rPr>
          <w:instrText xml:space="preserve"> PAGEREF _Toc500082926 \h </w:instrText>
        </w:r>
        <w:r w:rsidR="00766C27">
          <w:rPr>
            <w:noProof/>
            <w:webHidden/>
          </w:rPr>
        </w:r>
        <w:r w:rsidR="00766C27">
          <w:rPr>
            <w:noProof/>
            <w:webHidden/>
          </w:rPr>
          <w:fldChar w:fldCharType="separate"/>
        </w:r>
        <w:r w:rsidR="00766C27">
          <w:rPr>
            <w:noProof/>
            <w:webHidden/>
          </w:rPr>
          <w:t>4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7" w:history="1">
        <w:r w:rsidR="00766C27" w:rsidRPr="0075572D">
          <w:rPr>
            <w:rStyle w:val="a3"/>
            <w:noProof/>
          </w:rPr>
          <w:t>Figure 4.16 average number of carried queries per user</w:t>
        </w:r>
        <w:r w:rsidR="00766C27">
          <w:rPr>
            <w:noProof/>
            <w:webHidden/>
          </w:rPr>
          <w:tab/>
        </w:r>
        <w:r w:rsidR="00766C27">
          <w:rPr>
            <w:noProof/>
            <w:webHidden/>
          </w:rPr>
          <w:fldChar w:fldCharType="begin"/>
        </w:r>
        <w:r w:rsidR="00766C27">
          <w:rPr>
            <w:noProof/>
            <w:webHidden/>
          </w:rPr>
          <w:instrText xml:space="preserve"> PAGEREF _Toc500082927 \h </w:instrText>
        </w:r>
        <w:r w:rsidR="00766C27">
          <w:rPr>
            <w:noProof/>
            <w:webHidden/>
          </w:rPr>
        </w:r>
        <w:r w:rsidR="00766C27">
          <w:rPr>
            <w:noProof/>
            <w:webHidden/>
          </w:rPr>
          <w:fldChar w:fldCharType="separate"/>
        </w:r>
        <w:r w:rsidR="00766C27">
          <w:rPr>
            <w:noProof/>
            <w:webHidden/>
          </w:rPr>
          <w:t>47</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082928" w:history="1">
        <w:r w:rsidR="00766C27" w:rsidRPr="0075572D">
          <w:rPr>
            <w:rStyle w:val="a3"/>
            <w:noProof/>
          </w:rPr>
          <w:t>Figure 4.17 Average number of ready ACs per user</w:t>
        </w:r>
        <w:r w:rsidR="00766C27">
          <w:rPr>
            <w:noProof/>
            <w:webHidden/>
          </w:rPr>
          <w:tab/>
        </w:r>
        <w:r w:rsidR="00766C27">
          <w:rPr>
            <w:noProof/>
            <w:webHidden/>
          </w:rPr>
          <w:fldChar w:fldCharType="begin"/>
        </w:r>
        <w:r w:rsidR="00766C27">
          <w:rPr>
            <w:noProof/>
            <w:webHidden/>
          </w:rPr>
          <w:instrText xml:space="preserve"> PAGEREF _Toc500082928 \h </w:instrText>
        </w:r>
        <w:r w:rsidR="00766C27">
          <w:rPr>
            <w:noProof/>
            <w:webHidden/>
          </w:rPr>
        </w:r>
        <w:r w:rsidR="00766C27">
          <w:rPr>
            <w:noProof/>
            <w:webHidden/>
          </w:rPr>
          <w:fldChar w:fldCharType="separate"/>
        </w:r>
        <w:r w:rsidR="00766C27">
          <w:rPr>
            <w:noProof/>
            <w:webHidden/>
          </w:rPr>
          <w:t>48</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082929" w:history="1">
        <w:r w:rsidR="00766C27" w:rsidRPr="0075572D">
          <w:rPr>
            <w:rStyle w:val="a3"/>
            <w:noProof/>
          </w:rPr>
          <w:t>Figure 4.18 Average number of exchanging ACs per minute</w:t>
        </w:r>
        <w:r w:rsidR="00766C27">
          <w:rPr>
            <w:noProof/>
            <w:webHidden/>
          </w:rPr>
          <w:tab/>
        </w:r>
        <w:r w:rsidR="00766C27">
          <w:rPr>
            <w:noProof/>
            <w:webHidden/>
          </w:rPr>
          <w:fldChar w:fldCharType="begin"/>
        </w:r>
        <w:r w:rsidR="00766C27">
          <w:rPr>
            <w:noProof/>
            <w:webHidden/>
          </w:rPr>
          <w:instrText xml:space="preserve"> PAGEREF _Toc500082929 \h </w:instrText>
        </w:r>
        <w:r w:rsidR="00766C27">
          <w:rPr>
            <w:noProof/>
            <w:webHidden/>
          </w:rPr>
        </w:r>
        <w:r w:rsidR="00766C27">
          <w:rPr>
            <w:noProof/>
            <w:webHidden/>
          </w:rPr>
          <w:fldChar w:fldCharType="separate"/>
        </w:r>
        <w:r w:rsidR="00766C27">
          <w:rPr>
            <w:noProof/>
            <w:webHidden/>
          </w:rPr>
          <w:t>48</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082930" w:history="1">
        <w:r w:rsidR="00766C27" w:rsidRPr="0075572D">
          <w:rPr>
            <w:rStyle w:val="a3"/>
            <w:noProof/>
          </w:rPr>
          <w:t>Figure 5.1 Remove ignorable vertices</w:t>
        </w:r>
        <w:r w:rsidR="00766C27">
          <w:rPr>
            <w:noProof/>
            <w:webHidden/>
          </w:rPr>
          <w:tab/>
        </w:r>
        <w:r w:rsidR="00766C27">
          <w:rPr>
            <w:noProof/>
            <w:webHidden/>
          </w:rPr>
          <w:fldChar w:fldCharType="begin"/>
        </w:r>
        <w:r w:rsidR="00766C27">
          <w:rPr>
            <w:noProof/>
            <w:webHidden/>
          </w:rPr>
          <w:instrText xml:space="preserve"> PAGEREF _Toc500082930 \h </w:instrText>
        </w:r>
        <w:r w:rsidR="00766C27">
          <w:rPr>
            <w:noProof/>
            <w:webHidden/>
          </w:rPr>
        </w:r>
        <w:r w:rsidR="00766C27">
          <w:rPr>
            <w:noProof/>
            <w:webHidden/>
          </w:rPr>
          <w:fldChar w:fldCharType="separate"/>
        </w:r>
        <w:r w:rsidR="00766C27">
          <w:rPr>
            <w:noProof/>
            <w:webHidden/>
          </w:rPr>
          <w:t>5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082931" w:history="1">
        <w:r w:rsidR="00766C27" w:rsidRPr="0075572D">
          <w:rPr>
            <w:rStyle w:val="a3"/>
            <w:noProof/>
          </w:rPr>
          <w:t>Figure 5.2 Tidy reserved connections</w:t>
        </w:r>
        <w:r w:rsidR="00766C27">
          <w:rPr>
            <w:noProof/>
            <w:webHidden/>
          </w:rPr>
          <w:tab/>
        </w:r>
        <w:r w:rsidR="00766C27">
          <w:rPr>
            <w:noProof/>
            <w:webHidden/>
          </w:rPr>
          <w:fldChar w:fldCharType="begin"/>
        </w:r>
        <w:r w:rsidR="00766C27">
          <w:rPr>
            <w:noProof/>
            <w:webHidden/>
          </w:rPr>
          <w:instrText xml:space="preserve"> PAGEREF _Toc500082931 \h </w:instrText>
        </w:r>
        <w:r w:rsidR="00766C27">
          <w:rPr>
            <w:noProof/>
            <w:webHidden/>
          </w:rPr>
        </w:r>
        <w:r w:rsidR="00766C27">
          <w:rPr>
            <w:noProof/>
            <w:webHidden/>
          </w:rPr>
          <w:fldChar w:fldCharType="separate"/>
        </w:r>
        <w:r w:rsidR="00766C27">
          <w:rPr>
            <w:noProof/>
            <w:webHidden/>
          </w:rPr>
          <w:t>5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082932" w:history="1">
        <w:r w:rsidR="00766C27" w:rsidRPr="0075572D">
          <w:rPr>
            <w:rStyle w:val="a3"/>
            <w:noProof/>
          </w:rPr>
          <w:t>Figure 6.1 grid size for still nodes</w:t>
        </w:r>
        <w:r w:rsidR="00766C27">
          <w:rPr>
            <w:noProof/>
            <w:webHidden/>
          </w:rPr>
          <w:tab/>
        </w:r>
        <w:r w:rsidR="00766C27">
          <w:rPr>
            <w:noProof/>
            <w:webHidden/>
          </w:rPr>
          <w:fldChar w:fldCharType="begin"/>
        </w:r>
        <w:r w:rsidR="00766C27">
          <w:rPr>
            <w:noProof/>
            <w:webHidden/>
          </w:rPr>
          <w:instrText xml:space="preserve"> PAGEREF _Toc500082932 \h </w:instrText>
        </w:r>
        <w:r w:rsidR="00766C27">
          <w:rPr>
            <w:noProof/>
            <w:webHidden/>
          </w:rPr>
        </w:r>
        <w:r w:rsidR="00766C27">
          <w:rPr>
            <w:noProof/>
            <w:webHidden/>
          </w:rPr>
          <w:fldChar w:fldCharType="separate"/>
        </w:r>
        <w:r w:rsidR="00766C27">
          <w:rPr>
            <w:noProof/>
            <w:webHidden/>
          </w:rPr>
          <w:t>5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082933" w:history="1">
        <w:r w:rsidR="00766C27" w:rsidRPr="0075572D">
          <w:rPr>
            <w:rStyle w:val="a3"/>
            <w:noProof/>
          </w:rPr>
          <w:t>Figure 6.2 length of grid</w:t>
        </w:r>
        <w:r w:rsidR="00766C27">
          <w:rPr>
            <w:noProof/>
            <w:webHidden/>
          </w:rPr>
          <w:tab/>
        </w:r>
        <w:r w:rsidR="00766C27">
          <w:rPr>
            <w:noProof/>
            <w:webHidden/>
          </w:rPr>
          <w:fldChar w:fldCharType="begin"/>
        </w:r>
        <w:r w:rsidR="00766C27">
          <w:rPr>
            <w:noProof/>
            <w:webHidden/>
          </w:rPr>
          <w:instrText xml:space="preserve"> PAGEREF _Toc500082933 \h </w:instrText>
        </w:r>
        <w:r w:rsidR="00766C27">
          <w:rPr>
            <w:noProof/>
            <w:webHidden/>
          </w:rPr>
        </w:r>
        <w:r w:rsidR="00766C27">
          <w:rPr>
            <w:noProof/>
            <w:webHidden/>
          </w:rPr>
          <w:fldChar w:fldCharType="separate"/>
        </w:r>
        <w:r w:rsidR="00766C27">
          <w:rPr>
            <w:noProof/>
            <w:webHidden/>
          </w:rPr>
          <w:t>60</w:t>
        </w:r>
        <w:r w:rsidR="00766C27">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6C27"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082934" w:history="1">
        <w:r w:rsidRPr="000D60A8">
          <w:rPr>
            <w:rStyle w:val="a3"/>
            <w:noProof/>
          </w:rPr>
          <w:t>Table 4.1 Symbols</w:t>
        </w:r>
        <w:r>
          <w:rPr>
            <w:noProof/>
            <w:webHidden/>
          </w:rPr>
          <w:tab/>
        </w:r>
        <w:r>
          <w:rPr>
            <w:noProof/>
            <w:webHidden/>
          </w:rPr>
          <w:fldChar w:fldCharType="begin"/>
        </w:r>
        <w:r>
          <w:rPr>
            <w:noProof/>
            <w:webHidden/>
          </w:rPr>
          <w:instrText xml:space="preserve"> PAGEREF _Toc500082934 \h </w:instrText>
        </w:r>
        <w:r>
          <w:rPr>
            <w:noProof/>
            <w:webHidden/>
          </w:rPr>
        </w:r>
        <w:r>
          <w:rPr>
            <w:noProof/>
            <w:webHidden/>
          </w:rPr>
          <w:fldChar w:fldCharType="separate"/>
        </w:r>
        <w:r>
          <w:rPr>
            <w:noProof/>
            <w:webHidden/>
          </w:rPr>
          <w:t>23</w:t>
        </w:r>
        <w:r>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082935" w:history="1">
        <w:r w:rsidR="00766C27" w:rsidRPr="000D60A8">
          <w:rPr>
            <w:rStyle w:val="a3"/>
            <w:noProof/>
          </w:rPr>
          <w:t>Table 4.2 Appointment Card</w:t>
        </w:r>
        <w:r w:rsidR="00766C27">
          <w:rPr>
            <w:noProof/>
            <w:webHidden/>
          </w:rPr>
          <w:tab/>
        </w:r>
        <w:r w:rsidR="00766C27">
          <w:rPr>
            <w:noProof/>
            <w:webHidden/>
          </w:rPr>
          <w:fldChar w:fldCharType="begin"/>
        </w:r>
        <w:r w:rsidR="00766C27">
          <w:rPr>
            <w:noProof/>
            <w:webHidden/>
          </w:rPr>
          <w:instrText xml:space="preserve"> PAGEREF _Toc500082935 \h </w:instrText>
        </w:r>
        <w:r w:rsidR="00766C27">
          <w:rPr>
            <w:noProof/>
            <w:webHidden/>
          </w:rPr>
        </w:r>
        <w:r w:rsidR="00766C27">
          <w:rPr>
            <w:noProof/>
            <w:webHidden/>
          </w:rPr>
          <w:fldChar w:fldCharType="separate"/>
        </w:r>
        <w:r w:rsidR="00766C27">
          <w:rPr>
            <w:noProof/>
            <w:webHidden/>
          </w:rPr>
          <w:t>2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082936" w:history="1">
        <w:r w:rsidR="00766C27" w:rsidRPr="000D60A8">
          <w:rPr>
            <w:rStyle w:val="a3"/>
            <w:noProof/>
          </w:rPr>
          <w:t>Table 4.3 Important system parameters</w:t>
        </w:r>
        <w:r w:rsidR="00766C27">
          <w:rPr>
            <w:noProof/>
            <w:webHidden/>
          </w:rPr>
          <w:tab/>
        </w:r>
        <w:r w:rsidR="00766C27">
          <w:rPr>
            <w:noProof/>
            <w:webHidden/>
          </w:rPr>
          <w:fldChar w:fldCharType="begin"/>
        </w:r>
        <w:r w:rsidR="00766C27">
          <w:rPr>
            <w:noProof/>
            <w:webHidden/>
          </w:rPr>
          <w:instrText xml:space="preserve"> PAGEREF _Toc500082936 \h </w:instrText>
        </w:r>
        <w:r w:rsidR="00766C27">
          <w:rPr>
            <w:noProof/>
            <w:webHidden/>
          </w:rPr>
        </w:r>
        <w:r w:rsidR="00766C27">
          <w:rPr>
            <w:noProof/>
            <w:webHidden/>
          </w:rPr>
          <w:fldChar w:fldCharType="separate"/>
        </w:r>
        <w:r w:rsidR="00766C27">
          <w:rPr>
            <w:noProof/>
            <w:webHidden/>
          </w:rPr>
          <w:t>2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7" w:history="1">
        <w:r w:rsidR="00766C27" w:rsidRPr="000D60A8">
          <w:rPr>
            <w:rStyle w:val="a3"/>
            <w:noProof/>
          </w:rPr>
          <w:t>Table 4.4 relay table entries</w:t>
        </w:r>
        <w:r w:rsidR="00766C27">
          <w:rPr>
            <w:noProof/>
            <w:webHidden/>
          </w:rPr>
          <w:tab/>
        </w:r>
        <w:r w:rsidR="00766C27">
          <w:rPr>
            <w:noProof/>
            <w:webHidden/>
          </w:rPr>
          <w:fldChar w:fldCharType="begin"/>
        </w:r>
        <w:r w:rsidR="00766C27">
          <w:rPr>
            <w:noProof/>
            <w:webHidden/>
          </w:rPr>
          <w:instrText xml:space="preserve"> PAGEREF _Toc500082937 \h </w:instrText>
        </w:r>
        <w:r w:rsidR="00766C27">
          <w:rPr>
            <w:noProof/>
            <w:webHidden/>
          </w:rPr>
        </w:r>
        <w:r w:rsidR="00766C27">
          <w:rPr>
            <w:noProof/>
            <w:webHidden/>
          </w:rPr>
          <w:fldChar w:fldCharType="separate"/>
        </w:r>
        <w:r w:rsidR="00766C27">
          <w:rPr>
            <w:noProof/>
            <w:webHidden/>
          </w:rPr>
          <w:t>3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8" w:history="1">
        <w:r w:rsidR="00766C27" w:rsidRPr="000D60A8">
          <w:rPr>
            <w:rStyle w:val="a3"/>
            <w:noProof/>
          </w:rPr>
          <w:t>Table 4.5 reply table entries of the first agent</w:t>
        </w:r>
        <w:r w:rsidR="00766C27">
          <w:rPr>
            <w:noProof/>
            <w:webHidden/>
          </w:rPr>
          <w:tab/>
        </w:r>
        <w:r w:rsidR="00766C27">
          <w:rPr>
            <w:noProof/>
            <w:webHidden/>
          </w:rPr>
          <w:fldChar w:fldCharType="begin"/>
        </w:r>
        <w:r w:rsidR="00766C27">
          <w:rPr>
            <w:noProof/>
            <w:webHidden/>
          </w:rPr>
          <w:instrText xml:space="preserve"> PAGEREF _Toc500082938 \h </w:instrText>
        </w:r>
        <w:r w:rsidR="00766C27">
          <w:rPr>
            <w:noProof/>
            <w:webHidden/>
          </w:rPr>
        </w:r>
        <w:r w:rsidR="00766C27">
          <w:rPr>
            <w:noProof/>
            <w:webHidden/>
          </w:rPr>
          <w:fldChar w:fldCharType="separate"/>
        </w:r>
        <w:r w:rsidR="00766C27">
          <w:rPr>
            <w:noProof/>
            <w:webHidden/>
          </w:rPr>
          <w:t>3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9" w:history="1">
        <w:r w:rsidR="00766C27" w:rsidRPr="000D60A8">
          <w:rPr>
            <w:rStyle w:val="a3"/>
            <w:noProof/>
          </w:rPr>
          <w:t>Table 4.6 reply table entries of the second agent</w:t>
        </w:r>
        <w:r w:rsidR="00766C27">
          <w:rPr>
            <w:noProof/>
            <w:webHidden/>
          </w:rPr>
          <w:tab/>
        </w:r>
        <w:r w:rsidR="00766C27">
          <w:rPr>
            <w:noProof/>
            <w:webHidden/>
          </w:rPr>
          <w:fldChar w:fldCharType="begin"/>
        </w:r>
        <w:r w:rsidR="00766C27">
          <w:rPr>
            <w:noProof/>
            <w:webHidden/>
          </w:rPr>
          <w:instrText xml:space="preserve"> PAGEREF _Toc500082939 \h </w:instrText>
        </w:r>
        <w:r w:rsidR="00766C27">
          <w:rPr>
            <w:noProof/>
            <w:webHidden/>
          </w:rPr>
        </w:r>
        <w:r w:rsidR="00766C27">
          <w:rPr>
            <w:noProof/>
            <w:webHidden/>
          </w:rPr>
          <w:fldChar w:fldCharType="separate"/>
        </w:r>
        <w:r w:rsidR="00766C27">
          <w:rPr>
            <w:noProof/>
            <w:webHidden/>
          </w:rPr>
          <w:t>3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0" w:history="1">
        <w:r w:rsidR="00766C27" w:rsidRPr="000D60A8">
          <w:rPr>
            <w:rStyle w:val="a3"/>
            <w:noProof/>
          </w:rPr>
          <w:t>Table 4.7 reply table entries of the last agent</w:t>
        </w:r>
        <w:r w:rsidR="00766C27">
          <w:rPr>
            <w:noProof/>
            <w:webHidden/>
          </w:rPr>
          <w:tab/>
        </w:r>
        <w:r w:rsidR="00766C27">
          <w:rPr>
            <w:noProof/>
            <w:webHidden/>
          </w:rPr>
          <w:fldChar w:fldCharType="begin"/>
        </w:r>
        <w:r w:rsidR="00766C27">
          <w:rPr>
            <w:noProof/>
            <w:webHidden/>
          </w:rPr>
          <w:instrText xml:space="preserve"> PAGEREF _Toc500082940 \h </w:instrText>
        </w:r>
        <w:r w:rsidR="00766C27">
          <w:rPr>
            <w:noProof/>
            <w:webHidden/>
          </w:rPr>
        </w:r>
        <w:r w:rsidR="00766C27">
          <w:rPr>
            <w:noProof/>
            <w:webHidden/>
          </w:rPr>
          <w:fldChar w:fldCharType="separate"/>
        </w:r>
        <w:r w:rsidR="00766C27">
          <w:rPr>
            <w:noProof/>
            <w:webHidden/>
          </w:rPr>
          <w:t>3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1" w:history="1">
        <w:r w:rsidR="00766C27" w:rsidRPr="000D60A8">
          <w:rPr>
            <w:rStyle w:val="a3"/>
            <w:noProof/>
          </w:rPr>
          <w:t>Table 4.12 Alice and Bob exchange ACs</w:t>
        </w:r>
        <w:r w:rsidR="00766C27">
          <w:rPr>
            <w:noProof/>
            <w:webHidden/>
          </w:rPr>
          <w:tab/>
        </w:r>
        <w:r w:rsidR="00766C27">
          <w:rPr>
            <w:noProof/>
            <w:webHidden/>
          </w:rPr>
          <w:fldChar w:fldCharType="begin"/>
        </w:r>
        <w:r w:rsidR="00766C27">
          <w:rPr>
            <w:noProof/>
            <w:webHidden/>
          </w:rPr>
          <w:instrText xml:space="preserve"> PAGEREF _Toc500082941 \h </w:instrText>
        </w:r>
        <w:r w:rsidR="00766C27">
          <w:rPr>
            <w:noProof/>
            <w:webHidden/>
          </w:rPr>
        </w:r>
        <w:r w:rsidR="00766C27">
          <w:rPr>
            <w:noProof/>
            <w:webHidden/>
          </w:rPr>
          <w:fldChar w:fldCharType="separate"/>
        </w:r>
        <w:r w:rsidR="00766C27">
          <w:rPr>
            <w:noProof/>
            <w:webHidden/>
          </w:rPr>
          <w:t>4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2" w:history="1">
        <w:r w:rsidR="00766C27" w:rsidRPr="000D60A8">
          <w:rPr>
            <w:rStyle w:val="a3"/>
            <w:noProof/>
          </w:rPr>
          <w:t>Table 4.13 Bob and Charlie exchange ACs</w:t>
        </w:r>
        <w:r w:rsidR="00766C27">
          <w:rPr>
            <w:noProof/>
            <w:webHidden/>
          </w:rPr>
          <w:tab/>
        </w:r>
        <w:r w:rsidR="00766C27">
          <w:rPr>
            <w:noProof/>
            <w:webHidden/>
          </w:rPr>
          <w:fldChar w:fldCharType="begin"/>
        </w:r>
        <w:r w:rsidR="00766C27">
          <w:rPr>
            <w:noProof/>
            <w:webHidden/>
          </w:rPr>
          <w:instrText xml:space="preserve"> PAGEREF _Toc500082942 \h </w:instrText>
        </w:r>
        <w:r w:rsidR="00766C27">
          <w:rPr>
            <w:noProof/>
            <w:webHidden/>
          </w:rPr>
        </w:r>
        <w:r w:rsidR="00766C27">
          <w:rPr>
            <w:noProof/>
            <w:webHidden/>
          </w:rPr>
          <w:fldChar w:fldCharType="separate"/>
        </w:r>
        <w:r w:rsidR="00766C27">
          <w:rPr>
            <w:noProof/>
            <w:webHidden/>
          </w:rPr>
          <w:t>4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3" w:history="1">
        <w:r w:rsidR="00766C27" w:rsidRPr="000D60A8">
          <w:rPr>
            <w:rStyle w:val="a3"/>
            <w:noProof/>
          </w:rPr>
          <w:t>Table 4.14 Charlie and David exchange ACs</w:t>
        </w:r>
        <w:r w:rsidR="00766C27">
          <w:rPr>
            <w:noProof/>
            <w:webHidden/>
          </w:rPr>
          <w:tab/>
        </w:r>
        <w:r w:rsidR="00766C27">
          <w:rPr>
            <w:noProof/>
            <w:webHidden/>
          </w:rPr>
          <w:fldChar w:fldCharType="begin"/>
        </w:r>
        <w:r w:rsidR="00766C27">
          <w:rPr>
            <w:noProof/>
            <w:webHidden/>
          </w:rPr>
          <w:instrText xml:space="preserve"> PAGEREF _Toc500082943 \h </w:instrText>
        </w:r>
        <w:r w:rsidR="00766C27">
          <w:rPr>
            <w:noProof/>
            <w:webHidden/>
          </w:rPr>
        </w:r>
        <w:r w:rsidR="00766C27">
          <w:rPr>
            <w:noProof/>
            <w:webHidden/>
          </w:rPr>
          <w:fldChar w:fldCharType="separate"/>
        </w:r>
        <w:r w:rsidR="00766C27">
          <w:rPr>
            <w:noProof/>
            <w:webHidden/>
          </w:rPr>
          <w:t>5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4" w:history="1">
        <w:r w:rsidR="00766C27" w:rsidRPr="000D60A8">
          <w:rPr>
            <w:rStyle w:val="a3"/>
            <w:noProof/>
          </w:rPr>
          <w:t>Table 4.15 The exchange history of AC</w:t>
        </w:r>
        <w:r w:rsidR="00766C27" w:rsidRPr="000D60A8">
          <w:rPr>
            <w:rStyle w:val="a3"/>
            <w:noProof/>
            <w:vertAlign w:val="subscript"/>
          </w:rPr>
          <w:t>x</w:t>
        </w:r>
        <w:r w:rsidR="00766C27">
          <w:rPr>
            <w:noProof/>
            <w:webHidden/>
          </w:rPr>
          <w:tab/>
        </w:r>
        <w:r w:rsidR="00766C27">
          <w:rPr>
            <w:noProof/>
            <w:webHidden/>
          </w:rPr>
          <w:fldChar w:fldCharType="begin"/>
        </w:r>
        <w:r w:rsidR="00766C27">
          <w:rPr>
            <w:noProof/>
            <w:webHidden/>
          </w:rPr>
          <w:instrText xml:space="preserve"> PAGEREF _Toc500082944 \h </w:instrText>
        </w:r>
        <w:r w:rsidR="00766C27">
          <w:rPr>
            <w:noProof/>
            <w:webHidden/>
          </w:rPr>
        </w:r>
        <w:r w:rsidR="00766C27">
          <w:rPr>
            <w:noProof/>
            <w:webHidden/>
          </w:rPr>
          <w:fldChar w:fldCharType="separate"/>
        </w:r>
        <w:r w:rsidR="00766C27">
          <w:rPr>
            <w:noProof/>
            <w:webHidden/>
          </w:rPr>
          <w:t>5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5" w:history="1">
        <w:r w:rsidR="00766C27" w:rsidRPr="000D60A8">
          <w:rPr>
            <w:rStyle w:val="a3"/>
            <w:noProof/>
          </w:rPr>
          <w:t>Table 4.16 Users' agent_list</w:t>
        </w:r>
        <w:r w:rsidR="00766C27">
          <w:rPr>
            <w:noProof/>
            <w:webHidden/>
          </w:rPr>
          <w:tab/>
        </w:r>
        <w:r w:rsidR="00766C27">
          <w:rPr>
            <w:noProof/>
            <w:webHidden/>
          </w:rPr>
          <w:fldChar w:fldCharType="begin"/>
        </w:r>
        <w:r w:rsidR="00766C27">
          <w:rPr>
            <w:noProof/>
            <w:webHidden/>
          </w:rPr>
          <w:instrText xml:space="preserve"> PAGEREF _Toc500082945 \h </w:instrText>
        </w:r>
        <w:r w:rsidR="00766C27">
          <w:rPr>
            <w:noProof/>
            <w:webHidden/>
          </w:rPr>
        </w:r>
        <w:r w:rsidR="00766C27">
          <w:rPr>
            <w:noProof/>
            <w:webHidden/>
          </w:rPr>
          <w:fldChar w:fldCharType="separate"/>
        </w:r>
        <w:r w:rsidR="00766C27">
          <w:rPr>
            <w:noProof/>
            <w:webHidden/>
          </w:rPr>
          <w:t>5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6" w:history="1">
        <w:r w:rsidR="00766C27" w:rsidRPr="000D60A8">
          <w:rPr>
            <w:rStyle w:val="a3"/>
            <w:noProof/>
          </w:rPr>
          <w:t>Table 4.17 Important information in the reply messages</w:t>
        </w:r>
        <w:r w:rsidR="00766C27">
          <w:rPr>
            <w:noProof/>
            <w:webHidden/>
          </w:rPr>
          <w:tab/>
        </w:r>
        <w:r w:rsidR="00766C27">
          <w:rPr>
            <w:noProof/>
            <w:webHidden/>
          </w:rPr>
          <w:fldChar w:fldCharType="begin"/>
        </w:r>
        <w:r w:rsidR="00766C27">
          <w:rPr>
            <w:noProof/>
            <w:webHidden/>
          </w:rPr>
          <w:instrText xml:space="preserve"> PAGEREF _Toc500082946 \h </w:instrText>
        </w:r>
        <w:r w:rsidR="00766C27">
          <w:rPr>
            <w:noProof/>
            <w:webHidden/>
          </w:rPr>
        </w:r>
        <w:r w:rsidR="00766C27">
          <w:rPr>
            <w:noProof/>
            <w:webHidden/>
          </w:rPr>
          <w:fldChar w:fldCharType="separate"/>
        </w:r>
        <w:r w:rsidR="00766C27">
          <w:rPr>
            <w:noProof/>
            <w:webHidden/>
          </w:rPr>
          <w:t>51</w:t>
        </w:r>
        <w:r w:rsidR="00766C27">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2"/>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009541"/>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w:t>
      </w:r>
      <w:r w:rsidR="00DB456B">
        <w:t xml:space="preserve"> </w:t>
      </w:r>
      <w:r w:rsidR="00DB456B">
        <w:fldChar w:fldCharType="begin"/>
      </w:r>
      <w:r w:rsidR="00DB456B">
        <w:instrText xml:space="preserve"> REF _Ref500081230 \r \h </w:instrText>
      </w:r>
      <w:r w:rsidR="00DB456B">
        <w:fldChar w:fldCharType="separate"/>
      </w:r>
      <w:r w:rsidR="00DB456B">
        <w:t>[1]</w:t>
      </w:r>
      <w:r w:rsidR="00DB456B">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r w:rsidR="00777A6D">
        <w:t>military</w:t>
      </w:r>
      <w:r w:rsidR="00777A6D">
        <w:rPr>
          <w:lang w:val="en-CA"/>
        </w:rPr>
        <w:t>,</w:t>
      </w:r>
      <w:r w:rsidR="00777A6D">
        <w:t xml:space="preserve"> government</w:t>
      </w:r>
      <w:r>
        <w:rPr>
          <w:lang w:val="en-CA"/>
        </w:rPr>
        <w:t xml:space="preserve"> organizations,</w:t>
      </w:r>
      <w:r>
        <w:t xml:space="preserve"> emergency services and many commercial sector</w:t>
      </w:r>
      <w:r>
        <w:rPr>
          <w:lang w:val="en-CA"/>
        </w:rPr>
        <w:t>s</w:t>
      </w:r>
      <w:r w:rsidR="00DB456B">
        <w:t xml:space="preserve"> </w:t>
      </w:r>
      <w:r w:rsidR="00DB456B">
        <w:fldChar w:fldCharType="begin"/>
      </w:r>
      <w:r w:rsidR="00DB456B">
        <w:instrText xml:space="preserve"> REF _Ref500081245 \r \h </w:instrText>
      </w:r>
      <w:r w:rsidR="00DB456B">
        <w:fldChar w:fldCharType="separate"/>
      </w:r>
      <w:r w:rsidR="00DB456B">
        <w:t>[2]</w:t>
      </w:r>
      <w:r w:rsidR="00DB456B">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w:t>
      </w:r>
      <w:r w:rsidR="00DB456B">
        <w:t xml:space="preserve"> </w:t>
      </w:r>
      <w:r w:rsidR="00DB456B">
        <w:fldChar w:fldCharType="begin"/>
      </w:r>
      <w:r w:rsidR="00DB456B">
        <w:instrText xml:space="preserve"> REF _Ref500081260 \r \h </w:instrText>
      </w:r>
      <w:r w:rsidR="00DB456B">
        <w:fldChar w:fldCharType="separate"/>
      </w:r>
      <w:r w:rsidR="00DB456B">
        <w:t>[3]</w:t>
      </w:r>
      <w:r w:rsidR="00DB456B">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rsidR="00DB456B">
        <w:fldChar w:fldCharType="begin"/>
      </w:r>
      <w:r w:rsidR="00DB456B">
        <w:rPr>
          <w:lang w:val="en-CA"/>
        </w:rPr>
        <w:instrText xml:space="preserve"> REF _Ref498939538 \r \h </w:instrText>
      </w:r>
      <w:r w:rsidR="00DB456B">
        <w:fldChar w:fldCharType="separate"/>
      </w:r>
      <w:r w:rsidR="00DB456B">
        <w:rPr>
          <w:lang w:val="en-CA"/>
        </w:rPr>
        <w:t>[4]</w:t>
      </w:r>
      <w:r w:rsidR="00DB456B">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present algorithms which </w:t>
      </w:r>
      <w:r w:rsidRPr="002C5D6A">
        <w:rPr>
          <w:noProof/>
        </w:rPr>
        <w:t>aim</w:t>
      </w:r>
      <w:r>
        <w:t xml:space="preserve"> at improving delivery performance. However, compared to</w:t>
      </w:r>
      <w:r w:rsidR="00DB456B">
        <w:t xml:space="preserve"> </w:t>
      </w:r>
      <w:r w:rsidR="00DB456B">
        <w:fldChar w:fldCharType="begin"/>
      </w:r>
      <w:r w:rsidR="00DB456B">
        <w:instrText xml:space="preserve"> REF _Ref498939538 \r \h </w:instrText>
      </w:r>
      <w:r w:rsidR="00DB456B">
        <w:fldChar w:fldCharType="separate"/>
      </w:r>
      <w:r w:rsidR="00DB456B">
        <w:t>[4]</w:t>
      </w:r>
      <w:r w:rsidR="00DB456B">
        <w:fldChar w:fldCharType="end"/>
      </w:r>
      <w:r>
        <w:t xml:space="preserve">, the query success ratios of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rsidRPr="00A91B4F">
        <w:t xml:space="preserve">and </w:t>
      </w:r>
      <w:r w:rsidR="00DB456B">
        <w:fldChar w:fldCharType="begin"/>
      </w:r>
      <w:r w:rsidR="00DB456B">
        <w:instrText xml:space="preserve"> REF _Ref500081408 \r \h </w:instrText>
      </w:r>
      <w:r w:rsidR="00DB456B">
        <w:fldChar w:fldCharType="separate"/>
      </w:r>
      <w:r w:rsidR="00DB456B">
        <w:t>[7]</w:t>
      </w:r>
      <w:r w:rsidR="00DB456B">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Pr="00777A6D" w:rsidRDefault="00780896" w:rsidP="00777A6D">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t xml:space="preserve">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260CAA" w:rsidRDefault="00FC6D2A" w:rsidP="00A478C3">
      <w:pPr>
        <w:pStyle w:val="1"/>
      </w:pPr>
      <w:bookmarkStart w:id="8" w:name="_Toc500009542"/>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89551E">
        <w:t>[8]</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89551E">
        <w:t>[9]</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89551E">
        <w:t>[10]</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89551E">
        <w:t>[9]</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89551E">
        <w:t>[3]</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89551E">
        <w:t>[11]</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1F5D60">
        <w:t>[12]</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1F5D60">
        <w:t>[13]</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1F5D60">
        <w:t>[14]</w:t>
      </w:r>
      <w:r w:rsidR="001F5D60">
        <w:fldChar w:fldCharType="end"/>
      </w:r>
      <w:r>
        <w:t>,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w:t>
      </w:r>
      <w:r w:rsidRPr="00A91B4F">
        <w:lastRenderedPageBreak/>
        <w:t>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1F5D60">
        <w:rPr>
          <w:lang w:val="en-CA"/>
        </w:rPr>
        <w:t>[15]</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1F5D60">
        <w:t>[6]</w:t>
      </w:r>
      <w:r w:rsidR="001F5D60">
        <w:fldChar w:fldCharType="end"/>
      </w:r>
      <w:r>
        <w:t>.</w:t>
      </w:r>
    </w:p>
    <w:p w:rsidR="00FC6D2A" w:rsidRDefault="00FC6D2A" w:rsidP="00A478C3">
      <w:pPr>
        <w:pStyle w:val="1"/>
      </w:pPr>
      <w:bookmarkStart w:id="9" w:name="_Toc500009543"/>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500009544"/>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seek friends continuously after entering the network, so </w:t>
      </w:r>
      <w:r>
        <w:lastRenderedPageBreak/>
        <w:t xml:space="preserve">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3A39CD">
        <w:t>[16]</w:t>
      </w:r>
      <w:r w:rsidR="002F134C">
        <w:fldChar w:fldCharType="end"/>
      </w:r>
      <w:r>
        <w:t>.</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3A39CD">
        <w:t>[18]</w:t>
      </w:r>
      <w:r w:rsidR="002F134C">
        <w:fldChar w:fldCharType="end"/>
      </w:r>
      <w:r>
        <w:t>.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2A5B69">
        <w:t xml:space="preserve">Table </w:t>
      </w:r>
      <w:r w:rsidR="002A5B69">
        <w:rPr>
          <w:noProof/>
        </w:rPr>
        <w:t>3</w:t>
      </w:r>
      <w:r w:rsidR="002A5B69">
        <w:t>.</w:t>
      </w:r>
      <w:r w:rsidR="002A5B69">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500009545"/>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3A39CD">
        <w:t>[19]</w:t>
      </w:r>
      <w:r w:rsidR="003A39CD">
        <w:fldChar w:fldCharType="end"/>
      </w:r>
      <w:r>
        <w:t xml:space="preserve">.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0F2DA1" w:rsidRDefault="000F2DA1" w:rsidP="002A5B69">
                            <w:pPr>
                              <w:pStyle w:val="ab"/>
                              <w:keepNext/>
                            </w:pPr>
                            <w:bookmarkStart w:id="12"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2"/>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F2DA1"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F2DA1" w:rsidRPr="00780896" w:rsidRDefault="000F2DA1"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F2DA1" w:rsidRPr="00780896" w:rsidRDefault="000F2DA1" w:rsidP="00780896">
                                  <w:pPr>
                                    <w:ind w:firstLine="400"/>
                                    <w:rPr>
                                      <w:sz w:val="20"/>
                                      <w:szCs w:val="20"/>
                                    </w:rPr>
                                  </w:pPr>
                                  <w:r w:rsidRPr="00780896">
                                    <w:rPr>
                                      <w:sz w:val="20"/>
                                      <w:szCs w:val="20"/>
                                    </w:rPr>
                                    <w:t>Meanings</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w:t>
                                  </w:r>
                                  <w:r w:rsidRPr="00780896">
                                    <w:rPr>
                                      <w:rFonts w:hint="eastAsia"/>
                                      <w:sz w:val="20"/>
                                      <w:szCs w:val="20"/>
                                    </w:rPr>
                                    <w:t>he original requester</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F2DA1" w:rsidRPr="00780896" w:rsidRDefault="000F2DA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original requester’s identit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destination’s identit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inner radius of the obfuscation area</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the external radius of the obfuscation area </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social value bound for friends</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extra path limit in each obfuscation forward</w:t>
                                  </w:r>
                                </w:p>
                              </w:tc>
                            </w:tr>
                          </w:tbl>
                          <w:p w:rsidR="000F2DA1" w:rsidRDefault="000F2DA1"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0F2DA1" w:rsidRDefault="000F2DA1" w:rsidP="002A5B69">
                      <w:pPr>
                        <w:pStyle w:val="ab"/>
                        <w:keepNext/>
                      </w:pPr>
                      <w:bookmarkStart w:id="13"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3"/>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F2DA1"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F2DA1" w:rsidRPr="00780896" w:rsidRDefault="000F2DA1"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F2DA1" w:rsidRPr="00780896" w:rsidRDefault="000F2DA1" w:rsidP="00780896">
                            <w:pPr>
                              <w:ind w:firstLine="400"/>
                              <w:rPr>
                                <w:sz w:val="20"/>
                                <w:szCs w:val="20"/>
                              </w:rPr>
                            </w:pPr>
                            <w:r w:rsidRPr="00780896">
                              <w:rPr>
                                <w:sz w:val="20"/>
                                <w:szCs w:val="20"/>
                              </w:rPr>
                              <w:t>Meanings</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w:t>
                            </w:r>
                            <w:r w:rsidRPr="00780896">
                              <w:rPr>
                                <w:rFonts w:hint="eastAsia"/>
                                <w:sz w:val="20"/>
                                <w:szCs w:val="20"/>
                              </w:rPr>
                              <w:t>he original requester</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F2DA1" w:rsidRPr="00780896" w:rsidRDefault="000F2DA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original requester’s identit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destination’s identity</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inner radius of the obfuscation area</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 xml:space="preserve">the external radius of the obfuscation area </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social value bound for friends</w:t>
                            </w:r>
                          </w:p>
                        </w:tc>
                      </w:tr>
                      <w:tr w:rsidR="000F2DA1" w:rsidRPr="00780896" w:rsidTr="00780896">
                        <w:trPr>
                          <w:jc w:val="center"/>
                        </w:trPr>
                        <w:tc>
                          <w:tcPr>
                            <w:tcW w:w="1168" w:type="dxa"/>
                            <w:tcBorders>
                              <w:top w:val="nil"/>
                              <w:left w:val="nil"/>
                              <w:bottom w:val="nil"/>
                              <w:right w:val="nil"/>
                            </w:tcBorders>
                          </w:tcPr>
                          <w:p w:rsidR="000F2DA1" w:rsidRPr="00780896" w:rsidRDefault="000F2DA1"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F2DA1" w:rsidRPr="00780896" w:rsidRDefault="000F2DA1" w:rsidP="00780896">
                            <w:pPr>
                              <w:ind w:firstLine="400"/>
                              <w:rPr>
                                <w:sz w:val="20"/>
                                <w:szCs w:val="20"/>
                              </w:rPr>
                            </w:pPr>
                            <w:r w:rsidRPr="00780896">
                              <w:rPr>
                                <w:sz w:val="20"/>
                                <w:szCs w:val="20"/>
                              </w:rPr>
                              <w:t>the extra path limit in each obfuscation forward</w:t>
                            </w:r>
                          </w:p>
                        </w:tc>
                      </w:tr>
                    </w:tbl>
                    <w:p w:rsidR="000F2DA1" w:rsidRDefault="000F2DA1"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2A5B69">
        <w:t xml:space="preserve">Algorithm </w:t>
      </w:r>
      <w:r w:rsidR="002A5B69">
        <w:rPr>
          <w:noProof/>
        </w:rPr>
        <w:t>3</w:t>
      </w:r>
      <w:r w:rsidR="002A5B69">
        <w:noBreakHyphen/>
      </w:r>
      <w:r w:rsidR="002A5B69">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3A39CD">
        <w:rPr>
          <w:lang w:val="en-CA"/>
        </w:rPr>
        <w:t>[19]</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4" w:name="_Toc50000954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0F2DA1" w:rsidRDefault="000F2DA1" w:rsidP="002A5B69">
                            <w:pPr>
                              <w:pStyle w:val="ab"/>
                              <w:pBdr>
                                <w:bottom w:val="single" w:sz="12" w:space="1" w:color="auto"/>
                              </w:pBdr>
                              <w:rPr>
                                <w:noProof/>
                              </w:rPr>
                            </w:pPr>
                            <w:bookmarkStart w:id="15"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5"/>
                            <w:r>
                              <w:t xml:space="preserve"> </w:t>
                            </w:r>
                            <w:r>
                              <w:rPr>
                                <w:noProof/>
                              </w:rPr>
                              <w:t>The obfuscation phase in MHLPP</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3pt;height:14.55pt" o:ole="">
                                  <v:imagedata r:id="rId33" o:title=""/>
                                </v:shape>
                                <o:OLEObject Type="Embed" ProgID="Equation.DSMT4" ShapeID="_x0000_i1026" DrawAspect="Content" ObjectID="_1573843716" r:id="rId34"/>
                              </w:objec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F2DA1" w:rsidRPr="00F80782" w:rsidRDefault="000F2DA1" w:rsidP="00F80782">
                            <w:pPr>
                              <w:pStyle w:val="af6"/>
                              <w:widowControl w:val="0"/>
                              <w:numPr>
                                <w:ilvl w:val="0"/>
                                <w:numId w:val="13"/>
                              </w:numPr>
                              <w:snapToGrid w:val="0"/>
                              <w:ind w:left="624"/>
                              <w:rPr>
                                <w:sz w:val="20"/>
                                <w:szCs w:val="20"/>
                                <w:lang w:eastAsia="zh-CN"/>
                              </w:rPr>
                            </w:pP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5.75pt;height:14.55pt" o:ole="">
                                  <v:imagedata r:id="rId35" o:title=""/>
                                </v:shape>
                                <o:OLEObject Type="Embed" ProgID="Equation.DSMT4" ShapeID="_x0000_i1028" DrawAspect="Content" ObjectID="_1573843717" r:id="rId36"/>
                              </w:objec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F2DA1" w:rsidRPr="00F80782" w:rsidRDefault="000F2DA1" w:rsidP="00F80782">
                            <w:pPr>
                              <w:pStyle w:val="af6"/>
                              <w:widowControl w:val="0"/>
                              <w:numPr>
                                <w:ilvl w:val="0"/>
                                <w:numId w:val="13"/>
                              </w:numPr>
                              <w:snapToGrid w:val="0"/>
                              <w:ind w:left="624"/>
                              <w:rPr>
                                <w:sz w:val="20"/>
                                <w:szCs w:val="20"/>
                                <w:lang w:eastAsia="zh-CN"/>
                              </w:rPr>
                            </w:pPr>
                          </w:p>
                          <w:p w:rsidR="000F2DA1" w:rsidRPr="00F80782" w:rsidRDefault="000F2DA1"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F2DA1" w:rsidRPr="00F80782" w:rsidRDefault="000F2DA1"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F2DA1" w:rsidRDefault="000F2DA1"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0F2DA1" w:rsidRDefault="000F2DA1" w:rsidP="002A5B69">
                      <w:pPr>
                        <w:pStyle w:val="ab"/>
                        <w:pBdr>
                          <w:bottom w:val="single" w:sz="12" w:space="1" w:color="auto"/>
                        </w:pBdr>
                        <w:rPr>
                          <w:noProof/>
                        </w:rPr>
                      </w:pPr>
                      <w:bookmarkStart w:id="16"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6"/>
                      <w:r>
                        <w:t xml:space="preserve"> </w:t>
                      </w:r>
                      <w:r>
                        <w:rPr>
                          <w:noProof/>
                        </w:rPr>
                        <w:t>The obfuscation phase in MHLPP</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3pt;height:14.55pt" o:ole="">
                            <v:imagedata r:id="rId33" o:title=""/>
                          </v:shape>
                          <o:OLEObject Type="Embed" ProgID="Equation.DSMT4" ShapeID="_x0000_i1026" DrawAspect="Content" ObjectID="_1573843716" r:id="rId37"/>
                        </w:objec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F2DA1" w:rsidRPr="00F80782" w:rsidRDefault="000F2DA1" w:rsidP="00F80782">
                      <w:pPr>
                        <w:pStyle w:val="af6"/>
                        <w:widowControl w:val="0"/>
                        <w:numPr>
                          <w:ilvl w:val="0"/>
                          <w:numId w:val="13"/>
                        </w:numPr>
                        <w:snapToGrid w:val="0"/>
                        <w:ind w:left="624"/>
                        <w:rPr>
                          <w:sz w:val="20"/>
                          <w:szCs w:val="20"/>
                          <w:lang w:eastAsia="zh-CN"/>
                        </w:rPr>
                      </w:pP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F2DA1" w:rsidRPr="00F80782" w:rsidRDefault="000F2DA1"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5.75pt;height:14.55pt" o:ole="">
                            <v:imagedata r:id="rId35" o:title=""/>
                          </v:shape>
                          <o:OLEObject Type="Embed" ProgID="Equation.DSMT4" ShapeID="_x0000_i1028" DrawAspect="Content" ObjectID="_1573843717" r:id="rId38"/>
                        </w:objec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F2DA1" w:rsidRPr="00F80782" w:rsidRDefault="000F2DA1"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F2DA1" w:rsidRPr="00FE74DF" w:rsidRDefault="000F2DA1"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F2DA1" w:rsidRPr="00F80782" w:rsidRDefault="000F2DA1"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F2DA1" w:rsidRPr="00F80782" w:rsidRDefault="000F2DA1" w:rsidP="00F80782">
                      <w:pPr>
                        <w:pStyle w:val="af6"/>
                        <w:widowControl w:val="0"/>
                        <w:numPr>
                          <w:ilvl w:val="0"/>
                          <w:numId w:val="13"/>
                        </w:numPr>
                        <w:snapToGrid w:val="0"/>
                        <w:ind w:left="624"/>
                        <w:rPr>
                          <w:sz w:val="20"/>
                          <w:szCs w:val="20"/>
                          <w:lang w:eastAsia="zh-CN"/>
                        </w:rPr>
                      </w:pPr>
                    </w:p>
                    <w:p w:rsidR="000F2DA1" w:rsidRPr="00F80782" w:rsidRDefault="000F2DA1"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F2DA1" w:rsidRPr="00F80782" w:rsidRDefault="000F2DA1"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F2DA1" w:rsidRPr="00F80782" w:rsidRDefault="000F2DA1"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F2DA1" w:rsidRDefault="000F2DA1" w:rsidP="00F80782">
                      <w:pPr>
                        <w:pStyle w:val="af6"/>
                        <w:ind w:firstLine="0"/>
                      </w:pPr>
                    </w:p>
                  </w:txbxContent>
                </v:textbox>
                <w10:wrap type="square" anchorx="margin" anchory="margin"/>
              </v:shape>
            </w:pict>
          </mc:Fallback>
        </mc:AlternateContent>
      </w:r>
      <w:r w:rsidR="00780896">
        <w:rPr>
          <w:rFonts w:hint="eastAsia"/>
        </w:rPr>
        <w:t>Requirement parameters</w:t>
      </w:r>
      <w:bookmarkEnd w:id="14"/>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0F2DA1" w:rsidRDefault="000F2DA1"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F2DA1" w:rsidRDefault="000F2DA1" w:rsidP="002A5B69">
                            <w:pPr>
                              <w:pStyle w:val="ab"/>
                            </w:pPr>
                            <w:bookmarkStart w:id="17"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7"/>
                            <w:r>
                              <w:rPr>
                                <w:noProof/>
                              </w:rPr>
                              <w:t xml:space="preserve"> </w:t>
                            </w:r>
                            <w:r w:rsidRPr="00E12D09">
                              <w:rPr>
                                <w:noProof/>
                              </w:rPr>
                              <w:t>The selection of the next friend</w:t>
                            </w:r>
                          </w:p>
                          <w:p w:rsidR="000F2DA1" w:rsidRDefault="000F2DA1" w:rsidP="005F20C5">
                            <w:pPr>
                              <w:pStyle w:val="af6"/>
                            </w:pPr>
                          </w:p>
                          <w:p w:rsidR="000F2DA1" w:rsidRDefault="000F2DA1"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0F2DA1" w:rsidRDefault="000F2DA1"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F2DA1" w:rsidRDefault="000F2DA1" w:rsidP="002A5B69">
                      <w:pPr>
                        <w:pStyle w:val="ab"/>
                      </w:pPr>
                      <w:bookmarkStart w:id="18"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8"/>
                      <w:r>
                        <w:rPr>
                          <w:noProof/>
                        </w:rPr>
                        <w:t xml:space="preserve"> </w:t>
                      </w:r>
                      <w:r w:rsidRPr="00E12D09">
                        <w:rPr>
                          <w:noProof/>
                        </w:rPr>
                        <w:t>The selection of the next friend</w:t>
                      </w:r>
                    </w:p>
                    <w:p w:rsidR="000F2DA1" w:rsidRDefault="000F2DA1" w:rsidP="005F20C5">
                      <w:pPr>
                        <w:pStyle w:val="af6"/>
                      </w:pPr>
                    </w:p>
                    <w:p w:rsidR="000F2DA1" w:rsidRDefault="000F2DA1"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9" w:name="_Hlk490509708"/>
      <w:r>
        <w:t>by</w:t>
      </w:r>
      <w:r w:rsidRPr="00A91B4F">
        <w:t xml:space="preserve"> </w:t>
      </w:r>
      <w:r w:rsidRPr="00A91B4F">
        <w:rPr>
          <w:i/>
        </w:rPr>
        <w:t>C</w:t>
      </w:r>
      <w:r w:rsidRPr="00A91B4F">
        <w:rPr>
          <w:i/>
          <w:vertAlign w:val="subscript"/>
        </w:rPr>
        <w:t>i,x,d</w:t>
      </w:r>
      <w:bookmarkEnd w:id="19"/>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 id="_x0000_i1029" type="#_x0000_t75" style="width:161.5pt;height:19.15pt" o:ole="">
            <v:imagedata r:id="rId40" o:title=""/>
          </v:shape>
          <o:OLEObject Type="Embed" ProgID="Equation.DSMT4" ShapeID="_x0000_i1029" DrawAspect="Content" ObjectID="_1573843702" r:id="rId41"/>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3pt" o:ole="">
            <v:imagedata r:id="rId42" o:title=""/>
          </v:shape>
          <o:OLEObject Type="Embed" ProgID="Equation.DSMT4" ShapeID="_x0000_i1030" DrawAspect="Content" ObjectID="_1573843703" r:id="rId43"/>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29.95pt;height:28.3pt" o:ole="">
            <v:imagedata r:id="rId44" o:title=""/>
          </v:shape>
          <o:OLEObject Type="Embed" ProgID="Equation.DSMT4" ShapeID="_x0000_i1031" DrawAspect="Content" ObjectID="_1573843704" r:id="rId45"/>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45pt;height:32.45pt" o:ole="">
            <v:imagedata r:id="rId46" o:title=""/>
          </v:shape>
          <o:OLEObject Type="Embed" ProgID="Equation.DSMT4" ShapeID="_x0000_i1032" DrawAspect="Content" ObjectID="_1573843705" r:id="rId47"/>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0" w:name="_Toc500009547"/>
      <w:r>
        <w:rPr>
          <w:lang w:val="en-CA"/>
        </w:rPr>
        <w:t>Privacy</w:t>
      </w:r>
      <w:r>
        <w:rPr>
          <w:rFonts w:hint="eastAsia"/>
        </w:rPr>
        <w:t xml:space="preserve"> Analysis</w:t>
      </w:r>
      <w:bookmarkEnd w:id="20"/>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5pt;height:17.05pt" o:ole="">
            <v:imagedata r:id="rId48" o:title=""/>
          </v:shape>
          <o:OLEObject Type="Embed" ProgID="Equation.DSMT4" ShapeID="_x0000_i1033" DrawAspect="Content" ObjectID="_1573843706" r:id="rId49"/>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7.85pt;height:31.2pt" o:ole="">
            <v:imagedata r:id="rId50" o:title=""/>
          </v:shape>
          <o:OLEObject Type="Embed" ProgID="Equation.DSMT4" ShapeID="_x0000_i1034" DrawAspect="Content" ObjectID="_1573843707" r:id="rId51"/>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5" type="#_x0000_t75" style="width:18.3pt;height:17.05pt" o:ole="">
            <v:imagedata r:id="rId52" o:title=""/>
          </v:shape>
          <o:OLEObject Type="Embed" ProgID="Equation.DSMT4" ShapeID="_x0000_i1035" DrawAspect="Content" ObjectID="_1573843708" r:id="rId53"/>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6" type="#_x0000_t75" style="width:19.15pt;height:17.05pt" o:ole="">
            <v:imagedata r:id="rId54" o:title=""/>
          </v:shape>
          <o:OLEObject Type="Embed" ProgID="Equation.DSMT4" ShapeID="_x0000_i1036" DrawAspect="Content" ObjectID="_1573843709" r:id="rId55"/>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9.15pt;height:17.05pt" o:ole="">
            <v:imagedata r:id="rId54" o:title=""/>
          </v:shape>
          <o:OLEObject Type="Embed" ProgID="Equation.DSMT4" ShapeID="_x0000_i1037" DrawAspect="Content" ObjectID="_1573843710" r:id="rId56"/>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35pt;height:32.05pt" o:ole="">
            <v:imagedata r:id="rId57" o:title=""/>
          </v:shape>
          <o:OLEObject Type="Embed" ProgID="Equation.DSMT4" ShapeID="_x0000_i1038" DrawAspect="Content" ObjectID="_1573843711" r:id="rId58"/>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9" type="#_x0000_t75" style="width:21.65pt;height:17.05pt" o:ole="">
            <v:imagedata r:id="rId59" o:title=""/>
          </v:shape>
          <o:OLEObject Type="Embed" ProgID="Equation.DSMT4" ShapeID="_x0000_i1039" DrawAspect="Content" ObjectID="_1573843712" r:id="rId60"/>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40" type="#_x0000_t75" style="width:22.45pt;height:17.05pt" o:ole="">
            <v:imagedata r:id="rId61" o:title=""/>
          </v:shape>
          <o:OLEObject Type="Embed" ProgID="Equation.DSMT4" ShapeID="_x0000_i1040" DrawAspect="Content" ObjectID="_1573843713" r:id="rId6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1" w:name="_Toc500009548"/>
      <w:r>
        <w:rPr>
          <w:rFonts w:eastAsia="宋体" w:hint="eastAsia"/>
        </w:rPr>
        <w:t>C</w:t>
      </w:r>
      <w:r w:rsidRPr="00260DA8">
        <w:t>omplexity</w:t>
      </w:r>
      <w:r>
        <w:t xml:space="preserve"> discussion</w:t>
      </w:r>
      <w:bookmarkEnd w:id="21"/>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4B4F4D">
        <w:t xml:space="preserve">Figure </w:t>
      </w:r>
      <w:r w:rsidR="004B4F4D">
        <w:rPr>
          <w:noProof/>
        </w:rPr>
        <w:t>3</w:t>
      </w:r>
      <w:r w:rsidR="004B4F4D">
        <w:t>.</w:t>
      </w:r>
      <w:r w:rsidR="004B4F4D">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2" w:name="_Ref500090465"/>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2</w:t>
      </w:r>
      <w:r w:rsidR="00BB0D72">
        <w:fldChar w:fldCharType="end"/>
      </w:r>
      <w:bookmarkEnd w:id="22"/>
      <w:r>
        <w:rPr>
          <w:noProof/>
        </w:rPr>
        <w:t xml:space="preserve"> </w:t>
      </w:r>
      <w:r w:rsidRPr="00BF0300">
        <w:rPr>
          <w:noProof/>
        </w:rPr>
        <w:t>The number of encryption with various inner radius</w:t>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23" w:name="_Toc500009549"/>
      <w:r w:rsidRPr="00E77866">
        <w:rPr>
          <w:rFonts w:hint="eastAsia"/>
        </w:rPr>
        <w:t xml:space="preserve">Performance </w:t>
      </w:r>
      <w:r>
        <w:rPr>
          <w:rFonts w:hint="eastAsia"/>
        </w:rPr>
        <w:t>A</w:t>
      </w:r>
      <w:proofErr w:type="spellStart"/>
      <w:r>
        <w:rPr>
          <w:lang w:val="en-CA"/>
        </w:rPr>
        <w:t>nalysis</w:t>
      </w:r>
      <w:bookmarkEnd w:id="23"/>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w:t>
      </w:r>
      <w:r w:rsidRPr="00314C10">
        <w:lastRenderedPageBreak/>
        <w:t>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2019F9">
        <w:t xml:space="preserve">Table </w:t>
      </w:r>
      <w:r w:rsidR="002019F9">
        <w:rPr>
          <w:noProof/>
        </w:rPr>
        <w:t>3</w:t>
      </w:r>
      <w:r w:rsidR="002019F9">
        <w:t>.</w:t>
      </w:r>
      <w:r w:rsidR="002019F9">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4.9pt;height:13.3pt" o:ole="">
            <v:imagedata r:id="rId64" o:title=""/>
          </v:shape>
          <o:OLEObject Type="Embed" ProgID="Equation.DSMT4" ShapeID="_x0000_i1041" DrawAspect="Content" ObjectID="_1573843714" r:id="rId65"/>
        </w:object>
      </w:r>
      <w:r w:rsidRPr="00A55EA7">
        <w:t>).</w:t>
      </w:r>
    </w:p>
    <w:p w:rsidR="002019F9" w:rsidRDefault="002019F9" w:rsidP="002019F9">
      <w:pPr>
        <w:pStyle w:val="ab"/>
        <w:keepNext/>
      </w:pPr>
      <w:bookmarkStart w:id="24" w:name="_Ref500090948"/>
      <w:r>
        <w:t xml:space="preserve">Table </w:t>
      </w:r>
      <w:r w:rsidR="00A758B3">
        <w:fldChar w:fldCharType="begin"/>
      </w:r>
      <w:r w:rsidR="00A758B3">
        <w:instrText xml:space="preserve"> STYLEREF 1 \s </w:instrText>
      </w:r>
      <w:r w:rsidR="00A758B3">
        <w:fldChar w:fldCharType="separate"/>
      </w:r>
      <w:r w:rsidR="00A758B3">
        <w:rPr>
          <w:noProof/>
        </w:rPr>
        <w:t>3</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2</w:t>
      </w:r>
      <w:r w:rsidR="00A758B3">
        <w:fldChar w:fldCharType="end"/>
      </w:r>
      <w:bookmarkEnd w:id="24"/>
      <w:r>
        <w:rPr>
          <w:noProof/>
        </w:rPr>
        <w:t xml:space="preserve"> MHLPP simulation parameters</w:t>
      </w:r>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w:t>
      </w:r>
      <w:r>
        <w:lastRenderedPageBreak/>
        <w:t xml:space="preserve">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25" w:name="_Toc500009550"/>
      <w:r>
        <w:t>Query success ratio</w:t>
      </w:r>
      <w:bookmarkEnd w:id="25"/>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26" w:name="_Ref500091192"/>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3</w:t>
      </w:r>
      <w:r w:rsidR="00BB0D72">
        <w:fldChar w:fldCharType="end"/>
      </w:r>
      <w:bookmarkEnd w:id="26"/>
      <w:r>
        <w:rPr>
          <w:noProof/>
        </w:rPr>
        <w:t xml:space="preserve"> </w:t>
      </w:r>
      <w:r w:rsidRPr="002C6E06">
        <w:rPr>
          <w:noProof/>
        </w:rPr>
        <w:t>The query success ratio comparison between HSLPO and MHLPP</w:t>
      </w:r>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r>
        <w:t>Number of Hops</w:t>
      </w:r>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27" w:name="_Ref500091437"/>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4</w:t>
      </w:r>
      <w:r w:rsidR="00BB0D72">
        <w:fldChar w:fldCharType="end"/>
      </w:r>
      <w:bookmarkEnd w:id="27"/>
      <w:r>
        <w:rPr>
          <w:noProof/>
        </w:rPr>
        <w:t xml:space="preserve"> </w:t>
      </w:r>
      <w:r w:rsidRPr="00FB030D">
        <w:rPr>
          <w:noProof/>
        </w:rPr>
        <w:t>The number of hops comparison between HSLPO and MHLPP</w:t>
      </w:r>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r>
        <w:t>Security</w:t>
      </w:r>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28" w:name="_Ref50009342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5</w:t>
      </w:r>
      <w:r>
        <w:fldChar w:fldCharType="end"/>
      </w:r>
      <w:bookmarkEnd w:id="28"/>
      <w:r>
        <w:rPr>
          <w:noProof/>
        </w:rPr>
        <w:t xml:space="preserve"> </w:t>
      </w:r>
      <w:r w:rsidRPr="00B35464">
        <w:rPr>
          <w:noProof/>
        </w:rPr>
        <w:t>Locating probability entropy comparison between HSLPO and MHLPSP</w:t>
      </w:r>
    </w:p>
    <w:p w:rsidR="00260CAA" w:rsidRDefault="001B0EF6" w:rsidP="001B0EF6">
      <w:pPr>
        <w:pStyle w:val="1"/>
      </w:pPr>
      <w:bookmarkStart w:id="29" w:name="_Toc500009551"/>
      <w:r>
        <w:lastRenderedPageBreak/>
        <w:t>A</w:t>
      </w:r>
      <w:r w:rsidRPr="001B0EF6">
        <w:t>ppointment</w:t>
      </w:r>
      <w:r w:rsidR="00260CAA">
        <w:t xml:space="preserve"> </w:t>
      </w:r>
      <w:r w:rsidR="00260CAA">
        <w:rPr>
          <w:rFonts w:hint="eastAsia"/>
        </w:rPr>
        <w:t>Card</w:t>
      </w:r>
      <w:r w:rsidR="00260CAA">
        <w:t xml:space="preserve"> Protocol</w:t>
      </w:r>
      <w:bookmarkEnd w:id="29"/>
    </w:p>
    <w:p w:rsidR="004F09C4" w:rsidRDefault="00594C60" w:rsidP="00594C60">
      <w:pPr>
        <w:pStyle w:val="2"/>
      </w:pPr>
      <w:bookmarkStart w:id="30" w:name="_Toc500009552"/>
      <w:r>
        <w:t>System Model</w:t>
      </w:r>
      <w:bookmarkEnd w:id="30"/>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31" w:name="_Toc500009553"/>
      <w:r>
        <w:t>Appointment Card</w:t>
      </w:r>
      <w:r w:rsidR="00594325">
        <w:t xml:space="preserve"> Protocol Overview</w:t>
      </w:r>
      <w:bookmarkEnd w:id="31"/>
    </w:p>
    <w:p w:rsidR="00092597" w:rsidRPr="00092597" w:rsidRDefault="00092597" w:rsidP="00092597">
      <w:pPr>
        <w:pStyle w:val="FirstParagraph"/>
      </w:pPr>
      <w:bookmarkStart w:id="32"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4pt;height:304.25pt" o:ole="">
            <v:imagedata r:id="rId75" o:title=""/>
          </v:shape>
          <o:OLEObject Type="Embed" ProgID="Visio.Drawing.11" ShapeID="_x0000_i1042" DrawAspect="Content" ObjectID="_1573843715" r:id="rId76"/>
        </w:object>
      </w:r>
    </w:p>
    <w:p w:rsidR="001863B5" w:rsidRDefault="00AE2032" w:rsidP="00AE2032">
      <w:pPr>
        <w:pStyle w:val="ab"/>
      </w:pPr>
      <w:bookmarkStart w:id="33" w:name="_Ref499751588"/>
      <w:bookmarkStart w:id="34" w:name="_Toc500082913"/>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1</w:t>
      </w:r>
      <w:r w:rsidR="00BB0D72">
        <w:fldChar w:fldCharType="end"/>
      </w:r>
      <w:bookmarkEnd w:id="33"/>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34"/>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0F2DA1" w:rsidRDefault="000F2DA1" w:rsidP="009F0CB3">
                            <w:pPr>
                              <w:pStyle w:val="ab"/>
                              <w:keepNext/>
                            </w:pPr>
                            <w:bookmarkStart w:id="35" w:name="_Ref499751431"/>
                            <w:bookmarkStart w:id="36" w:name="_Ref499751427"/>
                            <w:bookmarkStart w:id="37" w:name="_Toc50008293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35"/>
                            <w:r>
                              <w:rPr>
                                <w:noProof/>
                              </w:rPr>
                              <w:t xml:space="preserve"> Symbols</w:t>
                            </w:r>
                            <w:bookmarkEnd w:id="36"/>
                            <w:bookmarkEnd w:id="37"/>
                          </w:p>
                          <w:tbl>
                            <w:tblPr>
                              <w:tblStyle w:val="32"/>
                              <w:tblW w:w="0" w:type="auto"/>
                              <w:tblLook w:val="04A0" w:firstRow="1" w:lastRow="0" w:firstColumn="1" w:lastColumn="0" w:noHBand="0" w:noVBand="1"/>
                            </w:tblPr>
                            <w:tblGrid>
                              <w:gridCol w:w="2091"/>
                              <w:gridCol w:w="6489"/>
                              <w:gridCol w:w="14"/>
                            </w:tblGrid>
                            <w:tr w:rsidR="000F2DA1"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F2DA1" w:rsidRPr="00623ADA" w:rsidRDefault="000F2DA1"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F2DA1" w:rsidRPr="00623ADA" w:rsidRDefault="000F2DA1"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F2DA1"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43A9" w:rsidRDefault="000F2DA1"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F2DA1" w:rsidRPr="0033600E" w:rsidRDefault="000F2DA1"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F2DA1"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5D6A" w:rsidRDefault="000F2DA1"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F2DA1" w:rsidRDefault="000F2DA1"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F2DA1"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5D6A" w:rsidRDefault="000F2DA1"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F2DA1" w:rsidRPr="00A17B3A" w:rsidRDefault="000F2DA1"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B868E0" w:rsidRDefault="000F2DA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6430FE" w:rsidRDefault="000F2DA1"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46368E" w:rsidRDefault="000F2DA1"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F2DA1" w:rsidRDefault="000F2DA1"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1C2196" w:rsidRDefault="000F2DA1"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623ADA" w:rsidRDefault="000F2DA1"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266D6E" w:rsidRDefault="000F2DA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D84E69" w:rsidRDefault="000F2DA1"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212551" w:rsidRDefault="000F2DA1"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F2DA1" w:rsidRPr="004965DF" w:rsidRDefault="000F2DA1"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734D68" w:rsidRDefault="000F2DA1"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Default="000F2DA1"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F2DA1" w:rsidRPr="005D251C" w:rsidRDefault="000F2DA1"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F2DA1" w:rsidRDefault="000F2DA1"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F2DA1" w:rsidRDefault="000F2DA1"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0F2DA1" w:rsidRDefault="000F2DA1" w:rsidP="009F0CB3">
                      <w:pPr>
                        <w:pStyle w:val="ab"/>
                        <w:keepNext/>
                      </w:pPr>
                      <w:bookmarkStart w:id="38" w:name="_Ref499751431"/>
                      <w:bookmarkStart w:id="39" w:name="_Ref499751427"/>
                      <w:bookmarkStart w:id="40" w:name="_Toc50008293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38"/>
                      <w:r>
                        <w:rPr>
                          <w:noProof/>
                        </w:rPr>
                        <w:t xml:space="preserve"> Symbols</w:t>
                      </w:r>
                      <w:bookmarkEnd w:id="39"/>
                      <w:bookmarkEnd w:id="40"/>
                    </w:p>
                    <w:tbl>
                      <w:tblPr>
                        <w:tblStyle w:val="32"/>
                        <w:tblW w:w="0" w:type="auto"/>
                        <w:tblLook w:val="04A0" w:firstRow="1" w:lastRow="0" w:firstColumn="1" w:lastColumn="0" w:noHBand="0" w:noVBand="1"/>
                      </w:tblPr>
                      <w:tblGrid>
                        <w:gridCol w:w="2091"/>
                        <w:gridCol w:w="6489"/>
                        <w:gridCol w:w="14"/>
                      </w:tblGrid>
                      <w:tr w:rsidR="000F2DA1"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F2DA1" w:rsidRPr="00623ADA" w:rsidRDefault="000F2DA1"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F2DA1" w:rsidRPr="00623ADA" w:rsidRDefault="000F2DA1"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F2DA1"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43A9" w:rsidRDefault="000F2DA1"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F2DA1" w:rsidRPr="0033600E" w:rsidRDefault="000F2DA1"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F2DA1"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5D6A" w:rsidRDefault="000F2DA1"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F2DA1" w:rsidRDefault="000F2DA1"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F2DA1"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AF5D6A" w:rsidRDefault="000F2DA1"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F2DA1" w:rsidRPr="00A17B3A" w:rsidRDefault="000F2DA1"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B868E0" w:rsidRDefault="000F2DA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6430FE" w:rsidRDefault="000F2DA1"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46368E" w:rsidRDefault="000F2DA1"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F2DA1" w:rsidRDefault="000F2DA1"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1C2196" w:rsidRDefault="000F2DA1"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623ADA" w:rsidRDefault="000F2DA1"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266D6E" w:rsidRDefault="000F2DA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Pr="00D84E69" w:rsidRDefault="000F2DA1"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212551" w:rsidRDefault="000F2DA1"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F2DA1" w:rsidRPr="004965DF" w:rsidRDefault="000F2DA1"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F2DA1"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F2DA1" w:rsidRPr="00734D68" w:rsidRDefault="000F2DA1"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F2DA1" w:rsidRDefault="000F2DA1"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F2DA1"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F2DA1" w:rsidRPr="005D251C" w:rsidRDefault="000F2DA1"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F2DA1" w:rsidRDefault="000F2DA1"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F2DA1" w:rsidRDefault="000F2DA1"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41" w:name="_Toc500009554"/>
      <w:r>
        <w:t>Appointment Card</w:t>
      </w:r>
      <w:bookmarkEnd w:id="32"/>
      <w:bookmarkEnd w:id="41"/>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0F2DA1" w:rsidRDefault="000F2DA1" w:rsidP="009F0CB3">
                            <w:pPr>
                              <w:pStyle w:val="ab"/>
                              <w:keepNext/>
                            </w:pPr>
                            <w:bookmarkStart w:id="42" w:name="_Ref499751691"/>
                            <w:bookmarkStart w:id="43" w:name="_Toc50008293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2"/>
                            <w:r>
                              <w:rPr>
                                <w:noProof/>
                              </w:rPr>
                              <w:t xml:space="preserve"> Appointment Card</w:t>
                            </w:r>
                            <w:bookmarkEnd w:id="43"/>
                          </w:p>
                          <w:tbl>
                            <w:tblPr>
                              <w:tblStyle w:val="32"/>
                              <w:tblW w:w="0" w:type="auto"/>
                              <w:tblLook w:val="04A0" w:firstRow="1" w:lastRow="0" w:firstColumn="1" w:lastColumn="0" w:noHBand="0" w:noVBand="1"/>
                            </w:tblPr>
                            <w:tblGrid>
                              <w:gridCol w:w="2090"/>
                              <w:gridCol w:w="6488"/>
                              <w:gridCol w:w="14"/>
                            </w:tblGrid>
                            <w:tr w:rsidR="000F2DA1"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F2DA1" w:rsidRPr="00623ADA" w:rsidRDefault="000F2DA1"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F2DA1" w:rsidRPr="00623ADA" w:rsidRDefault="000F2DA1"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F2DA1"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EC77C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F2DA1" w:rsidRPr="00A17B3A" w:rsidRDefault="000F2DA1"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F2DA1"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F2DA1" w:rsidRPr="006430FE" w:rsidRDefault="000F2DA1"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F2DA1"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F2DA1" w:rsidRPr="00623ADA" w:rsidRDefault="000F2DA1"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F2DA1"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F2DA1" w:rsidRDefault="000F2DA1"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F2DA1"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EC77C2" w:rsidRDefault="000F2DA1"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F2DA1" w:rsidRPr="00A17B3A" w:rsidRDefault="000F2DA1"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F2DA1"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F2DA1" w:rsidRPr="00EC77C2" w:rsidRDefault="000F2DA1"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F2DA1" w:rsidRDefault="000F2DA1"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F2DA1" w:rsidRDefault="000F2DA1" w:rsidP="009F0CB3">
                            <w:pPr>
                              <w:pStyle w:val="ab"/>
                              <w:ind w:firstLineChars="0" w:firstLine="0"/>
                              <w:jc w:val="both"/>
                            </w:pPr>
                          </w:p>
                          <w:p w:rsidR="000F2DA1" w:rsidRDefault="000F2DA1" w:rsidP="00EF6C79"/>
                          <w:p w:rsidR="000F2DA1" w:rsidRDefault="000F2DA1"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0F2DA1" w:rsidRDefault="000F2DA1" w:rsidP="009F0CB3">
                      <w:pPr>
                        <w:pStyle w:val="ab"/>
                        <w:keepNext/>
                      </w:pPr>
                      <w:bookmarkStart w:id="44" w:name="_Ref499751691"/>
                      <w:bookmarkStart w:id="45" w:name="_Toc50008293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4"/>
                      <w:r>
                        <w:rPr>
                          <w:noProof/>
                        </w:rPr>
                        <w:t xml:space="preserve"> Appointment Card</w:t>
                      </w:r>
                      <w:bookmarkEnd w:id="45"/>
                    </w:p>
                    <w:tbl>
                      <w:tblPr>
                        <w:tblStyle w:val="32"/>
                        <w:tblW w:w="0" w:type="auto"/>
                        <w:tblLook w:val="04A0" w:firstRow="1" w:lastRow="0" w:firstColumn="1" w:lastColumn="0" w:noHBand="0" w:noVBand="1"/>
                      </w:tblPr>
                      <w:tblGrid>
                        <w:gridCol w:w="2090"/>
                        <w:gridCol w:w="6488"/>
                        <w:gridCol w:w="14"/>
                      </w:tblGrid>
                      <w:tr w:rsidR="000F2DA1"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F2DA1" w:rsidRPr="00623ADA" w:rsidRDefault="000F2DA1"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F2DA1" w:rsidRPr="00623ADA" w:rsidRDefault="000F2DA1"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F2DA1"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EC77C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F2DA1" w:rsidRPr="00A17B3A" w:rsidRDefault="000F2DA1"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F2DA1"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F2DA1" w:rsidRPr="006430FE" w:rsidRDefault="000F2DA1"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F2DA1"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F2DA1" w:rsidRPr="00623ADA" w:rsidRDefault="000F2DA1"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F2DA1"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D27F52" w:rsidRDefault="000F2DA1"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F2DA1" w:rsidRDefault="000F2DA1"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F2DA1"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F2DA1" w:rsidRPr="00EC77C2" w:rsidRDefault="000F2DA1"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F2DA1" w:rsidRPr="00A17B3A" w:rsidRDefault="000F2DA1"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F2DA1"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F2DA1" w:rsidRPr="00EC77C2" w:rsidRDefault="000F2DA1"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F2DA1" w:rsidRDefault="000F2DA1"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F2DA1" w:rsidRDefault="000F2DA1" w:rsidP="009F0CB3">
                      <w:pPr>
                        <w:pStyle w:val="ab"/>
                        <w:ind w:firstLineChars="0" w:firstLine="0"/>
                        <w:jc w:val="both"/>
                      </w:pPr>
                    </w:p>
                    <w:p w:rsidR="000F2DA1" w:rsidRDefault="000F2DA1" w:rsidP="00EF6C79"/>
                    <w:p w:rsidR="000F2DA1" w:rsidRDefault="000F2DA1"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proofErr w:type="spellStart"/>
      <w:r w:rsidR="00A01B55">
        <w:t>at</w:t>
      </w:r>
      <w:proofErr w:type="spellEnd"/>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proofErr w:type="spellStart"/>
      <w:r w:rsidR="005929B0">
        <w:t>nother</w:t>
      </w:r>
      <w:proofErr w:type="spellEnd"/>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46" w:name="_Toc500009555"/>
      <w:r>
        <w:t>AC life cycle</w:t>
      </w:r>
      <w:bookmarkEnd w:id="46"/>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0F2DA1" w:rsidRDefault="000F2DA1" w:rsidP="00EB5DCA">
                            <w:pPr>
                              <w:keepNext/>
                              <w:jc w:val="center"/>
                            </w:pPr>
                            <w:r>
                              <w:object w:dxaOrig="4286" w:dyaOrig="1923">
                                <v:shape id="_x0000_i1044" type="#_x0000_t75" style="width:214.35pt;height:96.15pt" o:ole="">
                                  <v:imagedata r:id="rId77" o:title=""/>
                                </v:shape>
                                <o:OLEObject Type="Embed" ProgID="Visio.Drawing.11" ShapeID="_x0000_i1044" DrawAspect="Content" ObjectID="_1573843718" r:id="rId78"/>
                              </w:object>
                            </w:r>
                          </w:p>
                          <w:p w:rsidR="000F2DA1" w:rsidRDefault="000F2DA1" w:rsidP="00EB5DCA">
                            <w:pPr>
                              <w:pStyle w:val="ab"/>
                            </w:pPr>
                            <w:bookmarkStart w:id="47" w:name="_Ref493012231"/>
                            <w:bookmarkStart w:id="48"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7"/>
                            <w:r>
                              <w:t xml:space="preserve"> </w:t>
                            </w:r>
                            <w:r w:rsidRPr="008278BC">
                              <w:rPr>
                                <w:rFonts w:hint="eastAsia"/>
                              </w:rPr>
                              <w:t>AC</w:t>
                            </w:r>
                            <w:r w:rsidRPr="008278BC">
                              <w:t>'s</w:t>
                            </w:r>
                            <w:r>
                              <w:t xml:space="preserve"> life cycle</w:t>
                            </w:r>
                            <w:bookmarkEnd w:id="48"/>
                          </w:p>
                          <w:p w:rsidR="000F2DA1" w:rsidRDefault="000F2DA1"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0F2DA1" w:rsidRDefault="000F2DA1" w:rsidP="00EB5DCA">
                      <w:pPr>
                        <w:keepNext/>
                        <w:jc w:val="center"/>
                      </w:pPr>
                      <w:r>
                        <w:object w:dxaOrig="4286" w:dyaOrig="1923">
                          <v:shape id="_x0000_i1044" type="#_x0000_t75" style="width:214.35pt;height:96.15pt" o:ole="">
                            <v:imagedata r:id="rId77" o:title=""/>
                          </v:shape>
                          <o:OLEObject Type="Embed" ProgID="Visio.Drawing.11" ShapeID="_x0000_i1044" DrawAspect="Content" ObjectID="_1573843718" r:id="rId79"/>
                        </w:object>
                      </w:r>
                    </w:p>
                    <w:p w:rsidR="000F2DA1" w:rsidRDefault="000F2DA1" w:rsidP="00EB5DCA">
                      <w:pPr>
                        <w:pStyle w:val="ab"/>
                      </w:pPr>
                      <w:bookmarkStart w:id="49" w:name="_Ref493012231"/>
                      <w:bookmarkStart w:id="50"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9"/>
                      <w:r>
                        <w:t xml:space="preserve"> </w:t>
                      </w:r>
                      <w:r w:rsidRPr="008278BC">
                        <w:rPr>
                          <w:rFonts w:hint="eastAsia"/>
                        </w:rPr>
                        <w:t>AC</w:t>
                      </w:r>
                      <w:r w:rsidRPr="008278BC">
                        <w:t>'s</w:t>
                      </w:r>
                      <w:r>
                        <w:t xml:space="preserve"> life cycle</w:t>
                      </w:r>
                      <w:bookmarkEnd w:id="50"/>
                    </w:p>
                    <w:p w:rsidR="000F2DA1" w:rsidRDefault="000F2DA1"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DF7C0E">
        <w:t xml:space="preserve">Table </w:t>
      </w:r>
      <w:r w:rsidR="00DF7C0E">
        <w:rPr>
          <w:noProof/>
        </w:rPr>
        <w:t>4</w:t>
      </w:r>
      <w:r w:rsidR="00DF7C0E">
        <w:t>.</w:t>
      </w:r>
      <w:r w:rsidR="00DF7C0E">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t xml:space="preserve">Table </w:t>
      </w:r>
      <w:r>
        <w:rPr>
          <w:noProof/>
        </w:rPr>
        <w:t>4</w:t>
      </w:r>
      <w:r>
        <w:t>.</w:t>
      </w:r>
      <w:r>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0F2DA1" w:rsidRDefault="000F2DA1" w:rsidP="00A7796C">
                            <w:pPr>
                              <w:pStyle w:val="ab"/>
                              <w:keepNext/>
                            </w:pPr>
                            <w:bookmarkStart w:id="51" w:name="_Ref492590144"/>
                            <w:bookmarkStart w:id="52" w:name="_Ref498520338"/>
                            <w:bookmarkStart w:id="53" w:name="_Toc500082936"/>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1"/>
                            <w:r>
                              <w:t xml:space="preserve"> Important system parameters</w:t>
                            </w:r>
                            <w:bookmarkEnd w:id="52"/>
                            <w:bookmarkEnd w:id="53"/>
                          </w:p>
                          <w:tbl>
                            <w:tblPr>
                              <w:tblStyle w:val="32"/>
                              <w:tblW w:w="0" w:type="auto"/>
                              <w:tblLook w:val="04A0" w:firstRow="1" w:lastRow="0" w:firstColumn="1" w:lastColumn="0" w:noHBand="0" w:noVBand="1"/>
                            </w:tblPr>
                            <w:tblGrid>
                              <w:gridCol w:w="2626"/>
                              <w:gridCol w:w="5961"/>
                              <w:gridCol w:w="14"/>
                            </w:tblGrid>
                            <w:tr w:rsidR="000F2DA1"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F2DA1" w:rsidRPr="00B92514" w:rsidRDefault="000F2DA1"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F2DA1" w:rsidRPr="00B92514" w:rsidRDefault="000F2DA1"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F2DA1"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F2DA1" w:rsidRPr="00A17B3A" w:rsidRDefault="000F2DA1"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F2DA1"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F2DA1" w:rsidRDefault="000F2DA1"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F2DA1"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F2DA1" w:rsidRPr="00B0436E" w:rsidRDefault="000F2DA1"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F2DA1"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302FCF" w:rsidRDefault="000F2DA1"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F2DA1" w:rsidRPr="00B0436E" w:rsidRDefault="000F2DA1"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F2DA1"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302FCF" w:rsidRDefault="000F2DA1"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F2DA1" w:rsidRPr="00B0436E" w:rsidRDefault="000F2DA1"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F2DA1"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F2DA1" w:rsidRPr="00302FCF" w:rsidRDefault="000F2DA1"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F2DA1" w:rsidRPr="00285B06" w:rsidRDefault="000F2DA1"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F2DA1" w:rsidRDefault="000F2DA1"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0F2DA1" w:rsidRDefault="000F2DA1" w:rsidP="00A7796C">
                      <w:pPr>
                        <w:pStyle w:val="ab"/>
                        <w:keepNext/>
                      </w:pPr>
                      <w:bookmarkStart w:id="54" w:name="_Ref492590144"/>
                      <w:bookmarkStart w:id="55" w:name="_Ref498520338"/>
                      <w:bookmarkStart w:id="56" w:name="_Toc500082936"/>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4"/>
                      <w:r>
                        <w:t xml:space="preserve"> Important system parameters</w:t>
                      </w:r>
                      <w:bookmarkEnd w:id="55"/>
                      <w:bookmarkEnd w:id="56"/>
                    </w:p>
                    <w:tbl>
                      <w:tblPr>
                        <w:tblStyle w:val="32"/>
                        <w:tblW w:w="0" w:type="auto"/>
                        <w:tblLook w:val="04A0" w:firstRow="1" w:lastRow="0" w:firstColumn="1" w:lastColumn="0" w:noHBand="0" w:noVBand="1"/>
                      </w:tblPr>
                      <w:tblGrid>
                        <w:gridCol w:w="2626"/>
                        <w:gridCol w:w="5961"/>
                        <w:gridCol w:w="14"/>
                      </w:tblGrid>
                      <w:tr w:rsidR="000F2DA1"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F2DA1" w:rsidRPr="00B92514" w:rsidRDefault="000F2DA1"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F2DA1" w:rsidRPr="00B92514" w:rsidRDefault="000F2DA1"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F2DA1"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F2DA1" w:rsidRPr="00A17B3A" w:rsidRDefault="000F2DA1"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F2DA1"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F2DA1" w:rsidRDefault="000F2DA1"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F2DA1"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A7796C" w:rsidRDefault="000F2DA1"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F2DA1" w:rsidRPr="00B0436E" w:rsidRDefault="000F2DA1"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F2DA1"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302FCF" w:rsidRDefault="000F2DA1"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F2DA1" w:rsidRPr="00B0436E" w:rsidRDefault="000F2DA1"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F2DA1"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F2DA1" w:rsidRPr="00302FCF" w:rsidRDefault="000F2DA1"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F2DA1" w:rsidRPr="00B0436E" w:rsidRDefault="000F2DA1"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F2DA1"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F2DA1" w:rsidRPr="00302FCF" w:rsidRDefault="000F2DA1"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F2DA1" w:rsidRPr="00285B06" w:rsidRDefault="000F2DA1"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F2DA1" w:rsidRDefault="000F2DA1"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57" w:name="_Toc500009556"/>
      <w:r>
        <w:t>System parameters</w:t>
      </w:r>
      <w:bookmarkEnd w:id="57"/>
    </w:p>
    <w:p w:rsidR="0027259F" w:rsidRPr="0027259F" w:rsidRDefault="0027259F" w:rsidP="0027259F">
      <w:pPr>
        <w:pStyle w:val="3"/>
      </w:pPr>
      <w:bookmarkStart w:id="58" w:name="_Ref498679388"/>
      <w:bookmarkStart w:id="59" w:name="_Toc500009557"/>
      <w:r>
        <w:t>Obfuscation distance</w:t>
      </w:r>
      <w:bookmarkEnd w:id="58"/>
      <w:bookmarkEnd w:id="59"/>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0F2DA1" w:rsidRPr="002A3514" w:rsidRDefault="000F2DA1"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843719" r:id="rId81"/>
                              </w:object>
                            </w:r>
                          </w:p>
                          <w:p w:rsidR="000F2DA1" w:rsidRDefault="000F2DA1" w:rsidP="00350495">
                            <w:pPr>
                              <w:pStyle w:val="ab"/>
                            </w:pPr>
                            <w:bookmarkStart w:id="60" w:name="_Ref498524049"/>
                            <w:bookmarkStart w:id="61" w:name="_Ref498524045"/>
                            <w:bookmarkStart w:id="62"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0"/>
                            <w:r>
                              <w:t xml:space="preserve"> obfuscation distance</w:t>
                            </w:r>
                            <w:bookmarkEnd w:id="61"/>
                            <w:bookmarkEnd w:id="62"/>
                          </w:p>
                          <w:p w:rsidR="000F2DA1" w:rsidRDefault="000F2DA1"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0F2DA1" w:rsidRPr="002A3514" w:rsidRDefault="000F2DA1"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843719" r:id="rId82"/>
                        </w:object>
                      </w:r>
                    </w:p>
                    <w:p w:rsidR="000F2DA1" w:rsidRDefault="000F2DA1" w:rsidP="00350495">
                      <w:pPr>
                        <w:pStyle w:val="ab"/>
                      </w:pPr>
                      <w:bookmarkStart w:id="63" w:name="_Ref498524049"/>
                      <w:bookmarkStart w:id="64" w:name="_Ref498524045"/>
                      <w:bookmarkStart w:id="65"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3"/>
                      <w:r>
                        <w:t xml:space="preserve"> obfuscation distance</w:t>
                      </w:r>
                      <w:bookmarkEnd w:id="64"/>
                      <w:bookmarkEnd w:id="65"/>
                    </w:p>
                    <w:p w:rsidR="000F2DA1" w:rsidRDefault="000F2DA1"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67A60">
        <w:t xml:space="preserve">Figure </w:t>
      </w:r>
      <w:r w:rsidR="00067A60">
        <w:rPr>
          <w:noProof/>
        </w:rPr>
        <w:t>4</w:t>
      </w:r>
      <w:r w:rsidR="00067A60">
        <w:t>.</w:t>
      </w:r>
      <w:r w:rsidR="00067A60">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66"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66"/>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proofErr w:type="spellStart"/>
      <w:r w:rsidR="00070D1F">
        <w:rPr>
          <w:lang w:val="en-CA"/>
        </w:rPr>
        <w:t>ts</w:t>
      </w:r>
      <w:proofErr w:type="spellEnd"/>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67" w:name="_Ref498679413"/>
      <w:bookmarkStart w:id="68" w:name="_Toc500009558"/>
      <w:r>
        <w:rPr>
          <w:lang w:eastAsia="en-CA"/>
        </w:rPr>
        <w:t>Friends obfuscation distance</w:t>
      </w:r>
      <w:bookmarkEnd w:id="67"/>
      <w:bookmarkEnd w:id="68"/>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0F2DA1" w:rsidRDefault="000F2DA1" w:rsidP="00D7013D">
                            <w:pPr>
                              <w:keepNext/>
                            </w:pPr>
                            <w:r>
                              <w:object w:dxaOrig="8025" w:dyaOrig="1756">
                                <v:shape id="_x0000_i1048" type="#_x0000_t75" style="width:401.2pt;height:87.8pt" o:ole="">
                                  <v:imagedata r:id="rId83" o:title=""/>
                                </v:shape>
                                <o:OLEObject Type="Embed" ProgID="Visio.Drawing.11" ShapeID="_x0000_i1048" DrawAspect="Content" ObjectID="_1573843720" r:id="rId84"/>
                              </w:object>
                            </w:r>
                          </w:p>
                          <w:p w:rsidR="000F2DA1" w:rsidRPr="001F1AF9" w:rsidRDefault="000F2DA1" w:rsidP="00D7013D">
                            <w:pPr>
                              <w:pStyle w:val="ab"/>
                            </w:pPr>
                            <w:bookmarkStart w:id="69" w:name="_Ref498527552"/>
                            <w:bookmarkStart w:id="70"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69"/>
                            <w:r>
                              <w:t xml:space="preserve"> Friends-obfuscation distance</w:t>
                            </w:r>
                            <w:bookmarkEnd w:id="70"/>
                          </w:p>
                          <w:p w:rsidR="000F2DA1" w:rsidRDefault="000F2DA1"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0F2DA1" w:rsidRDefault="000F2DA1" w:rsidP="00D7013D">
                      <w:pPr>
                        <w:keepNext/>
                      </w:pPr>
                      <w:r>
                        <w:object w:dxaOrig="8025" w:dyaOrig="1756">
                          <v:shape id="_x0000_i1048" type="#_x0000_t75" style="width:401.2pt;height:87.8pt" o:ole="">
                            <v:imagedata r:id="rId83" o:title=""/>
                          </v:shape>
                          <o:OLEObject Type="Embed" ProgID="Visio.Drawing.11" ShapeID="_x0000_i1048" DrawAspect="Content" ObjectID="_1573843720" r:id="rId85"/>
                        </w:object>
                      </w:r>
                    </w:p>
                    <w:p w:rsidR="000F2DA1" w:rsidRPr="001F1AF9" w:rsidRDefault="000F2DA1" w:rsidP="00D7013D">
                      <w:pPr>
                        <w:pStyle w:val="ab"/>
                      </w:pPr>
                      <w:bookmarkStart w:id="71" w:name="_Ref498527552"/>
                      <w:bookmarkStart w:id="72"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71"/>
                      <w:r>
                        <w:t xml:space="preserve"> Friends-obfuscation distance</w:t>
                      </w:r>
                      <w:bookmarkEnd w:id="72"/>
                    </w:p>
                    <w:p w:rsidR="000F2DA1" w:rsidRDefault="000F2DA1"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73" w:name="_Ref498689160"/>
      <w:bookmarkStart w:id="74" w:name="_Ref498689168"/>
      <w:bookmarkStart w:id="75" w:name="_Toc500009559"/>
      <w:r>
        <w:t>Distributing segment</w:t>
      </w:r>
      <w:bookmarkEnd w:id="73"/>
      <w:bookmarkEnd w:id="74"/>
      <w:bookmarkEnd w:id="75"/>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 xml:space="preserve">Figur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proofErr w:type="spellStart"/>
      <w:r w:rsidR="00A31B4C">
        <w:rPr>
          <w:lang w:val="en-CA"/>
        </w:rPr>
        <w:t>ts</w:t>
      </w:r>
      <w:proofErr w:type="spellEnd"/>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w:t>
      </w:r>
      <w:proofErr w:type="spellStart"/>
      <w:r>
        <w:t>ounters</w:t>
      </w:r>
      <w:proofErr w:type="spellEnd"/>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76" w:name="_Ref498606089"/>
      <w:bookmarkStart w:id="77" w:name="_Ref498615999"/>
      <w:bookmarkStart w:id="78" w:name="_Toc500009560"/>
      <w:r>
        <w:t xml:space="preserve">Generating </w:t>
      </w:r>
      <w:bookmarkEnd w:id="76"/>
      <w:bookmarkEnd w:id="77"/>
      <w:r w:rsidR="00B41EB5">
        <w:t>Period</w:t>
      </w:r>
      <w:bookmarkEnd w:id="78"/>
    </w:p>
    <w:p w:rsidR="00E22B78" w:rsidRPr="00212E80" w:rsidRDefault="00E22B78" w:rsidP="00E22B78">
      <w:pPr>
        <w:pStyle w:val="FirstParagraph"/>
        <w:rPr>
          <w:lang w:val="en-CA"/>
        </w:rPr>
      </w:pPr>
      <w:bookmarkStart w:id="79" w:name="_Ref498606100"/>
      <w:bookmarkStart w:id="80"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81" w:name="_Toc500009561"/>
      <w:r>
        <w:t>AC timeout</w:t>
      </w:r>
      <w:bookmarkEnd w:id="79"/>
      <w:bookmarkEnd w:id="80"/>
      <w:bookmarkEnd w:id="81"/>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B93DFF">
        <w:rPr>
          <w:lang w:val="en-CA"/>
        </w:rPr>
        <w:t>4.6.2</w:t>
      </w:r>
      <w:r w:rsidR="00B93DFF">
        <w:rPr>
          <w:lang w:val="en-CA"/>
        </w:rPr>
        <w:fldChar w:fldCharType="end"/>
      </w:r>
      <w:r w:rsidR="00B93DFF">
        <w:rPr>
          <w:lang w:val="en-CA"/>
        </w:rPr>
        <w:t>.</w:t>
      </w:r>
    </w:p>
    <w:p w:rsidR="00013461" w:rsidRPr="00013461" w:rsidRDefault="00013461" w:rsidP="00013461">
      <w:pPr>
        <w:pStyle w:val="2"/>
      </w:pPr>
      <w:bookmarkStart w:id="82" w:name="_Toc500009562"/>
      <w:r>
        <w:t>Protocol Details</w:t>
      </w:r>
      <w:bookmarkEnd w:id="82"/>
    </w:p>
    <w:p w:rsidR="00F8180E" w:rsidRDefault="00F8180E" w:rsidP="005C72C6">
      <w:pPr>
        <w:pStyle w:val="3"/>
        <w:rPr>
          <w:lang w:val="en-CA"/>
        </w:rPr>
      </w:pPr>
      <w:bookmarkStart w:id="83" w:name="_Toc500009563"/>
      <w:r>
        <w:rPr>
          <w:rFonts w:hint="eastAsia"/>
        </w:rPr>
        <w:t>Generating</w:t>
      </w:r>
      <w:r>
        <w:rPr>
          <w:lang w:val="en-CA"/>
        </w:rPr>
        <w:t xml:space="preserve"> appointment cards</w:t>
      </w:r>
      <w:bookmarkEnd w:id="83"/>
    </w:p>
    <w:p w:rsidR="00CD4386" w:rsidRDefault="00CD4386" w:rsidP="00CD4386">
      <w:pPr>
        <w:pStyle w:val="FirstParagraph"/>
        <w:rPr>
          <w:lang w:val="en-CA"/>
        </w:rPr>
      </w:pPr>
      <w:bookmarkStart w:id="84"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85" w:name="_Toc500009564"/>
      <w:bookmarkStart w:id="86" w:name="_Ref500015362"/>
      <w:r>
        <w:t xml:space="preserve">Exchange distributing </w:t>
      </w:r>
      <w:r>
        <w:rPr>
          <w:lang w:val="en-CA"/>
        </w:rPr>
        <w:t>appointment cards</w:t>
      </w:r>
      <w:bookmarkEnd w:id="84"/>
      <w:bookmarkEnd w:id="85"/>
      <w:bookmarkEnd w:id="86"/>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87"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87"/>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74026">
        <w:t xml:space="preserve">Table </w:t>
      </w:r>
      <w:r w:rsidR="00074026">
        <w:rPr>
          <w:noProof/>
        </w:rPr>
        <w:t>4</w:t>
      </w:r>
      <w:r w:rsidR="00074026">
        <w:t>.</w:t>
      </w:r>
      <w:r w:rsidR="0007402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88" w:name="_Ref498693382"/>
      <w:bookmarkStart w:id="89" w:name="_Ref498693374"/>
      <w:bookmarkStart w:id="90" w:name="_Toc500082937"/>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4</w:t>
      </w:r>
      <w:r w:rsidR="00A758B3">
        <w:fldChar w:fldCharType="end"/>
      </w:r>
      <w:bookmarkEnd w:id="88"/>
      <w:r>
        <w:t xml:space="preserve"> relay table entries</w:t>
      </w:r>
      <w:bookmarkEnd w:id="89"/>
      <w:bookmarkEnd w:id="9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91" w:name="_Toc500009565"/>
      <w:r>
        <w:t xml:space="preserve">Exchange ready </w:t>
      </w:r>
      <w:r>
        <w:rPr>
          <w:lang w:val="en-CA"/>
        </w:rPr>
        <w:t>appointment cards</w:t>
      </w:r>
      <w:bookmarkEnd w:id="91"/>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proofErr w:type="spellStart"/>
      <w:r>
        <w:rPr>
          <w:lang w:val="en-CA"/>
        </w:rPr>
        <w:t>ob</w:t>
      </w:r>
      <w:proofErr w:type="spellEnd"/>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92" w:name="_Toc500009566"/>
      <w:r>
        <w:rPr>
          <w:lang w:eastAsia="en-CA"/>
        </w:rPr>
        <w:t>Sending queries</w:t>
      </w:r>
      <w:bookmarkEnd w:id="92"/>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w:t>
      </w:r>
      <w:proofErr w:type="spellStart"/>
      <w:r w:rsidRPr="00212E80">
        <w:t>eds</w:t>
      </w:r>
      <w:proofErr w:type="spellEnd"/>
      <w:r w:rsidRPr="00212E80">
        <w:t xml:space="preserve">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93" w:name="_Ref498713574"/>
      <w:bookmarkStart w:id="94" w:name="_Ref498713563"/>
      <w:bookmarkStart w:id="95" w:name="_Toc500082917"/>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5</w:t>
      </w:r>
      <w:r w:rsidR="00BB0D72">
        <w:fldChar w:fldCharType="end"/>
      </w:r>
      <w:bookmarkEnd w:id="93"/>
      <w:r>
        <w:t xml:space="preserve"> </w:t>
      </w:r>
      <w:r w:rsidRPr="002D7516">
        <w:t>constitute</w:t>
      </w:r>
      <w:r>
        <w:t xml:space="preserve"> query</w:t>
      </w:r>
      <w:bookmarkEnd w:id="94"/>
      <w:bookmarkEnd w:id="95"/>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96" w:name="_Toc500009567"/>
      <w:r>
        <w:rPr>
          <w:lang w:eastAsia="en-CA"/>
        </w:rPr>
        <w:t>Sending replies</w:t>
      </w:r>
      <w:bookmarkEnd w:id="96"/>
    </w:p>
    <w:p w:rsidR="005B6D62" w:rsidRDefault="008929B2" w:rsidP="00715BF6">
      <w:pPr>
        <w:pStyle w:val="4"/>
        <w:rPr>
          <w:lang w:eastAsia="en-CA"/>
        </w:rPr>
      </w:pPr>
      <w:bookmarkStart w:id="97" w:name="_Ref498872982"/>
      <w:bookmarkStart w:id="98" w:name="_Toc500009568"/>
      <w:r>
        <w:rPr>
          <w:lang w:eastAsia="en-CA"/>
        </w:rPr>
        <w:t>The LBSP part</w:t>
      </w:r>
      <w:bookmarkEnd w:id="97"/>
      <w:bookmarkEnd w:id="98"/>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99" w:name="_Ref498714821"/>
      <w:bookmarkStart w:id="100" w:name="_Toc500082918"/>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6</w:t>
      </w:r>
      <w:r w:rsidR="00BB0D72">
        <w:fldChar w:fldCharType="end"/>
      </w:r>
      <w:bookmarkEnd w:id="99"/>
      <w:r>
        <w:t xml:space="preserve"> </w:t>
      </w:r>
      <w:r w:rsidRPr="001519DB">
        <w:t>constitute</w:t>
      </w:r>
      <w:r>
        <w:rPr>
          <w:noProof/>
        </w:rPr>
        <w:t xml:space="preserve"> replies</w:t>
      </w:r>
      <w:bookmarkEnd w:id="100"/>
    </w:p>
    <w:p w:rsidR="00D53243" w:rsidRDefault="00D53243" w:rsidP="00DC0271">
      <w:bookmarkStart w:id="101" w:name="_Ref498874713"/>
      <w:r>
        <w:t>In</w:t>
      </w:r>
      <w:r w:rsidR="00C179A8">
        <w:t xml:space="preserve"> </w:t>
      </w:r>
      <w:r w:rsidR="00C179A8">
        <w:fldChar w:fldCharType="begin"/>
      </w:r>
      <w:r w:rsidR="00C179A8">
        <w:instrText xml:space="preserve"> REF _Ref498714821 \h </w:instrText>
      </w:r>
      <w:r w:rsidR="00C179A8">
        <w:fldChar w:fldCharType="separate"/>
      </w:r>
      <w:r w:rsidR="00C179A8">
        <w:t xml:space="preserve">Figure </w:t>
      </w:r>
      <w:r w:rsidR="00C179A8">
        <w:rPr>
          <w:noProof/>
        </w:rPr>
        <w:t>4</w:t>
      </w:r>
      <w:r w:rsidR="00C179A8">
        <w:t>.</w:t>
      </w:r>
      <w:r w:rsidR="00C179A8">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02" w:name="_Toc500009569"/>
      <w:r>
        <w:rPr>
          <w:lang w:eastAsia="en-CA"/>
        </w:rPr>
        <w:t xml:space="preserve">The </w:t>
      </w:r>
      <w:r w:rsidR="0094138B">
        <w:rPr>
          <w:lang w:eastAsia="en-CA"/>
        </w:rPr>
        <w:t>first agen</w:t>
      </w:r>
      <w:bookmarkEnd w:id="101"/>
      <w:r w:rsidR="00713039">
        <w:rPr>
          <w:lang w:eastAsia="en-CA"/>
        </w:rPr>
        <w:t>t</w:t>
      </w:r>
      <w:bookmarkEnd w:id="102"/>
    </w:p>
    <w:p w:rsidR="00D507F9" w:rsidRDefault="00D507F9" w:rsidP="00D507F9">
      <w:pPr>
        <w:pStyle w:val="FirstParagraph"/>
      </w:pPr>
      <w:bookmarkStart w:id="10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C77DC8">
        <w:t xml:space="preserve">Table </w:t>
      </w:r>
      <w:r w:rsidR="00C77DC8">
        <w:rPr>
          <w:noProof/>
        </w:rPr>
        <w:t>4</w:t>
      </w:r>
      <w:r w:rsidR="00C77DC8">
        <w:t>.</w:t>
      </w:r>
      <w:r w:rsidR="00C77DC8">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w:t>
      </w:r>
      <w:proofErr w:type="spellStart"/>
      <w:r w:rsidR="009B2F4B" w:rsidRPr="00ED4360">
        <w:t>the</w:t>
      </w:r>
      <w:proofErr w:type="spellEnd"/>
      <w:r w:rsidR="009B2F4B" w:rsidRPr="00ED4360">
        <w:t xml:space="preserv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04" w:name="_Ref499890546"/>
      <w:bookmarkStart w:id="105" w:name="_Toc500082938"/>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5</w:t>
      </w:r>
      <w:r w:rsidR="00A758B3">
        <w:fldChar w:fldCharType="end"/>
      </w:r>
      <w:bookmarkEnd w:id="103"/>
      <w:bookmarkEnd w:id="104"/>
      <w:r>
        <w:t xml:space="preserve"> reply table entries of the first agen</w:t>
      </w:r>
      <w:r w:rsidR="005B45C4">
        <w:t>t</w:t>
      </w:r>
      <w:bookmarkEnd w:id="10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4B1F4E"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4B4F4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4B4F4D"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4B4F4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H</w:t>
      </w:r>
      <w:proofErr w:type="spellStart"/>
      <w:r w:rsidR="00C43217">
        <w:rPr>
          <w:lang w:eastAsia="en-CA"/>
        </w:rPr>
        <w:t>e</w:t>
      </w:r>
      <w:proofErr w:type="spellEnd"/>
      <w:r w:rsidR="00C43217">
        <w:rPr>
          <w:lang w:eastAsia="en-CA"/>
        </w:rPr>
        <w:t xml:space="preserv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966B7D">
        <w:t xml:space="preserve">Figure </w:t>
      </w:r>
      <w:r w:rsidR="00966B7D">
        <w:rPr>
          <w:noProof/>
        </w:rPr>
        <w:t>4</w:t>
      </w:r>
      <w:r w:rsidR="00966B7D">
        <w:t>.</w:t>
      </w:r>
      <w:r w:rsidR="00966B7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06" w:name="_Ref498851657"/>
      <w:bookmarkStart w:id="107" w:name="_Ref498851652"/>
      <w:bookmarkStart w:id="108" w:name="_Toc500082919"/>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7</w:t>
      </w:r>
      <w:r w:rsidR="00BB0D72">
        <w:fldChar w:fldCharType="end"/>
      </w:r>
      <w:bookmarkEnd w:id="106"/>
      <w:r>
        <w:t xml:space="preserve"> the reply of the first agen</w:t>
      </w:r>
      <w:bookmarkEnd w:id="107"/>
      <w:r w:rsidR="004070DA">
        <w:t>t</w:t>
      </w:r>
      <w:bookmarkEnd w:id="108"/>
    </w:p>
    <w:p w:rsidR="00FF5D66" w:rsidRDefault="00FF5D66" w:rsidP="00FF5D66">
      <w:pPr>
        <w:pStyle w:val="3"/>
        <w:rPr>
          <w:lang w:eastAsia="en-CA"/>
        </w:rPr>
      </w:pPr>
      <w:bookmarkStart w:id="109" w:name="_Ref498874717"/>
      <w:bookmarkStart w:id="110" w:name="_Toc500009570"/>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09"/>
      <w:bookmarkEnd w:id="110"/>
    </w:p>
    <w:p w:rsidR="00AB6DB3" w:rsidRPr="0098143A" w:rsidRDefault="00AB6DB3" w:rsidP="00AB6DB3">
      <w:pPr>
        <w:pStyle w:val="FirstParagraph"/>
      </w:pPr>
      <w:bookmarkStart w:id="111"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2C5FFC">
        <w:t xml:space="preserve">Table </w:t>
      </w:r>
      <w:r w:rsidR="002C5FFC">
        <w:rPr>
          <w:noProof/>
        </w:rPr>
        <w:t>4</w:t>
      </w:r>
      <w:r w:rsidR="002C5FFC">
        <w:t>.</w:t>
      </w:r>
      <w:r w:rsidR="002C5FFC">
        <w:rPr>
          <w:noProof/>
        </w:rPr>
        <w:t>6</w:t>
      </w:r>
      <w:r w:rsidR="002C5FFC">
        <w:fldChar w:fldCharType="end"/>
      </w:r>
      <w:r w:rsidRPr="0098143A">
        <w:t>.</w:t>
      </w:r>
    </w:p>
    <w:p w:rsidR="007C752C" w:rsidRDefault="007C752C" w:rsidP="007C752C">
      <w:pPr>
        <w:pStyle w:val="ab"/>
        <w:keepNext/>
      </w:pPr>
      <w:bookmarkStart w:id="112" w:name="_Ref499902672"/>
      <w:bookmarkStart w:id="113" w:name="_Toc500082939"/>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6</w:t>
      </w:r>
      <w:r w:rsidR="00A758B3">
        <w:fldChar w:fldCharType="end"/>
      </w:r>
      <w:bookmarkEnd w:id="111"/>
      <w:bookmarkEnd w:id="112"/>
      <w:r>
        <w:t xml:space="preserve"> reply table entries of the second</w:t>
      </w:r>
      <w:r w:rsidRPr="00257AA2">
        <w:t xml:space="preserve"> agen</w:t>
      </w:r>
      <w:r w:rsidR="00F00E8F">
        <w:t>t</w:t>
      </w:r>
      <w:bookmarkEnd w:id="113"/>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4B4F4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4B4F4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4B4F4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4B4F4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8E41F0">
        <w:t xml:space="preserve">Figure </w:t>
      </w:r>
      <w:r w:rsidR="008E41F0">
        <w:rPr>
          <w:noProof/>
        </w:rPr>
        <w:t>4</w:t>
      </w:r>
      <w:r w:rsidR="008E41F0">
        <w:t>.</w:t>
      </w:r>
      <w:r w:rsidR="008E41F0">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w:t>
      </w:r>
      <w:proofErr w:type="spellStart"/>
      <w:r>
        <w:rPr>
          <w:lang w:eastAsia="en-CA"/>
        </w:rPr>
        <w:t>ies</w:t>
      </w:r>
      <w:proofErr w:type="spellEnd"/>
      <w:r>
        <w:rPr>
          <w:lang w:eastAsia="en-CA"/>
        </w:rPr>
        <w:t xml:space="preserve">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14" w:name="_Ref498867953"/>
      <w:bookmarkStart w:id="115" w:name="_Ref498867950"/>
      <w:bookmarkStart w:id="116" w:name="_Toc500082920"/>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8</w:t>
      </w:r>
      <w:r w:rsidR="00BB0D72">
        <w:fldChar w:fldCharType="end"/>
      </w:r>
      <w:bookmarkEnd w:id="114"/>
      <w:r>
        <w:rPr>
          <w:noProof/>
        </w:rPr>
        <w:t xml:space="preserve"> </w:t>
      </w:r>
      <w:r w:rsidRPr="002B4CDF">
        <w:rPr>
          <w:noProof/>
        </w:rPr>
        <w:t xml:space="preserve">the reply of the </w:t>
      </w:r>
      <w:r>
        <w:rPr>
          <w:noProof/>
        </w:rPr>
        <w:t>second</w:t>
      </w:r>
      <w:r w:rsidRPr="002B4CDF">
        <w:rPr>
          <w:noProof/>
        </w:rPr>
        <w:t xml:space="preserve"> agen</w:t>
      </w:r>
      <w:bookmarkEnd w:id="115"/>
      <w:r w:rsidR="004070DA">
        <w:rPr>
          <w:noProof/>
        </w:rPr>
        <w:t>t</w:t>
      </w:r>
      <w:bookmarkEnd w:id="116"/>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17" w:name="_Ref498874718"/>
      <w:bookmarkStart w:id="118" w:name="_Toc500009571"/>
      <w:r>
        <w:t>The last</w:t>
      </w:r>
      <w:r>
        <w:rPr>
          <w:lang w:eastAsia="en-CA"/>
        </w:rPr>
        <w:t xml:space="preserve"> agen</w:t>
      </w:r>
      <w:bookmarkEnd w:id="117"/>
      <w:r w:rsidR="00713039">
        <w:rPr>
          <w:lang w:eastAsia="en-CA"/>
        </w:rPr>
        <w:t>t</w:t>
      </w:r>
      <w:bookmarkEnd w:id="118"/>
    </w:p>
    <w:p w:rsidR="00502867" w:rsidRPr="00502867" w:rsidRDefault="00502867" w:rsidP="00502867">
      <w:pPr>
        <w:pStyle w:val="FirstParagraph"/>
      </w:pPr>
      <w:bookmarkStart w:id="119"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D002C">
        <w:t xml:space="preserve">Table </w:t>
      </w:r>
      <w:r w:rsidR="000D002C">
        <w:rPr>
          <w:noProof/>
        </w:rPr>
        <w:t>4</w:t>
      </w:r>
      <w:r w:rsidR="000D002C">
        <w:t>.</w:t>
      </w:r>
      <w:r w:rsidR="000D002C">
        <w:rPr>
          <w:noProof/>
        </w:rPr>
        <w:t>7</w:t>
      </w:r>
      <w:r w:rsidR="000D002C">
        <w:fldChar w:fldCharType="end"/>
      </w:r>
      <w:r w:rsidRPr="00502867">
        <w:t>.</w:t>
      </w:r>
    </w:p>
    <w:p w:rsidR="00AE1F40" w:rsidRDefault="00AE1F40" w:rsidP="00AE1F40">
      <w:pPr>
        <w:pStyle w:val="ab"/>
        <w:keepNext/>
      </w:pPr>
      <w:bookmarkStart w:id="120" w:name="_Ref499906059"/>
      <w:bookmarkStart w:id="121" w:name="_Toc500082940"/>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7</w:t>
      </w:r>
      <w:r w:rsidR="00A758B3">
        <w:fldChar w:fldCharType="end"/>
      </w:r>
      <w:bookmarkEnd w:id="119"/>
      <w:bookmarkEnd w:id="120"/>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21"/>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C95D09"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proofErr w:type="spellStart"/>
      <w:r w:rsidR="00683C7C">
        <w:rPr>
          <w:lang w:eastAsia="en-CA"/>
        </w:rPr>
        <w:t>s</w:t>
      </w:r>
      <w:proofErr w:type="spellEnd"/>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t xml:space="preserve">Figure </w:t>
      </w:r>
      <w:r>
        <w:rPr>
          <w:noProof/>
        </w:rPr>
        <w:t>4</w:t>
      </w:r>
      <w:r>
        <w:t>.</w:t>
      </w:r>
      <w:r>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22" w:name="_Toc500009572"/>
      <w:r>
        <w:rPr>
          <w:lang w:val="en-CA"/>
        </w:rPr>
        <w:lastRenderedPageBreak/>
        <w:t>Appointment number</w:t>
      </w:r>
      <w:bookmarkEnd w:id="122"/>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23"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23"/>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24" w:name="_Toc500009574"/>
      <w:r>
        <w:rPr>
          <w:lang w:val="en-CA"/>
        </w:rPr>
        <w:t>Agen</w:t>
      </w:r>
      <w:r w:rsidR="00F63B92">
        <w:rPr>
          <w:lang w:val="en-CA"/>
        </w:rPr>
        <w:t>t</w:t>
      </w:r>
      <w:r>
        <w:rPr>
          <w:lang w:val="en-CA"/>
        </w:rPr>
        <w:t xml:space="preserve"> appointment number</w:t>
      </w:r>
      <w:bookmarkEnd w:id="124"/>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25" w:name="_Toc500009575"/>
      <w:r>
        <w:rPr>
          <w:lang w:val="en-CA"/>
        </w:rPr>
        <w:t>Timeout</w:t>
      </w:r>
      <w:bookmarkEnd w:id="125"/>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26" w:name="_Toc500009576"/>
      <w:r>
        <w:rPr>
          <w:rFonts w:hint="eastAsia"/>
          <w:lang w:val="en-CA"/>
        </w:rPr>
        <w:t>Experiment</w:t>
      </w:r>
      <w:bookmarkEnd w:id="126"/>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27" w:name="_Toc500009577"/>
      <w:r>
        <w:rPr>
          <w:lang w:val="en-CA"/>
        </w:rPr>
        <w:t>Average query success ratio</w:t>
      </w:r>
      <w:bookmarkEnd w:id="127"/>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4127500"/>
                <wp:effectExtent l="0" t="0" r="21590" b="2540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4128014"/>
                        </a:xfrm>
                        <a:prstGeom prst="rect">
                          <a:avLst/>
                        </a:prstGeom>
                        <a:solidFill>
                          <a:srgbClr val="FFFFFF"/>
                        </a:solidFill>
                        <a:ln w="9525">
                          <a:solidFill>
                            <a:srgbClr val="000000"/>
                          </a:solidFill>
                          <a:miter lim="800000"/>
                          <a:headEnd/>
                          <a:tailEnd/>
                        </a:ln>
                      </wps:spPr>
                      <wps:txbx>
                        <w:txbxContent>
                          <w:p w:rsidR="000F2DA1" w:rsidRDefault="000F2DA1"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0F2DA1" w:rsidRPr="003C55C6" w:rsidRDefault="000F2DA1" w:rsidP="00005963">
                            <w:pPr>
                              <w:pStyle w:val="ab"/>
                              <w:rPr>
                                <w:lang w:val="en-CA"/>
                              </w:rPr>
                            </w:pPr>
                            <w:bookmarkStart w:id="128" w:name="_Ref498964347"/>
                            <w:bookmarkStart w:id="129" w:name="_Ref498964343"/>
                            <w:bookmarkStart w:id="130"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28"/>
                            <w:r>
                              <w:t xml:space="preserve"> average query success ratio</w:t>
                            </w:r>
                            <w:bookmarkEnd w:id="129"/>
                            <w:r>
                              <w:t xml:space="preserve"> (10 minutes)</w:t>
                            </w:r>
                            <w:bookmarkEnd w:id="130"/>
                          </w:p>
                          <w:p w:rsidR="000F2DA1" w:rsidRPr="00005963" w:rsidRDefault="000F2DA1"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325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">
                <v:textbox>
                  <w:txbxContent>
                    <w:p w:rsidR="000F2DA1" w:rsidRDefault="000F2DA1"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0F2DA1" w:rsidRPr="003C55C6" w:rsidRDefault="000F2DA1" w:rsidP="00005963">
                      <w:pPr>
                        <w:pStyle w:val="ab"/>
                        <w:rPr>
                          <w:lang w:val="en-CA"/>
                        </w:rPr>
                      </w:pPr>
                      <w:bookmarkStart w:id="131" w:name="_Ref498964347"/>
                      <w:bookmarkStart w:id="132" w:name="_Ref498964343"/>
                      <w:bookmarkStart w:id="133"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31"/>
                      <w:r>
                        <w:t xml:space="preserve"> average query success ratio</w:t>
                      </w:r>
                      <w:bookmarkEnd w:id="132"/>
                      <w:r>
                        <w:t xml:space="preserve"> (10 minutes)</w:t>
                      </w:r>
                      <w:bookmarkEnd w:id="133"/>
                    </w:p>
                    <w:p w:rsidR="000F2DA1" w:rsidRPr="00005963" w:rsidRDefault="000F2DA1"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4164965"/>
                <wp:effectExtent l="0" t="0" r="16510" b="26035"/>
                <wp:wrapTopAndBottom/>
                <wp:docPr id="5" name="文本框 5"/>
                <wp:cNvGraphicFramePr/>
                <a:graphic xmlns:a="http://schemas.openxmlformats.org/drawingml/2006/main">
                  <a:graphicData uri="http://schemas.microsoft.com/office/word/2010/wordprocessingShape">
                    <wps:wsp>
                      <wps:cNvSpPr txBox="1"/>
                      <wps:spPr>
                        <a:xfrm>
                          <a:off x="0" y="0"/>
                          <a:ext cx="5660390" cy="4164965"/>
                        </a:xfrm>
                        <a:prstGeom prst="rect">
                          <a:avLst/>
                        </a:prstGeom>
                        <a:solidFill>
                          <a:schemeClr val="lt1"/>
                        </a:solidFill>
                        <a:ln w="6350">
                          <a:solidFill>
                            <a:prstClr val="black"/>
                          </a:solidFill>
                        </a:ln>
                      </wps:spPr>
                      <wps:txbx>
                        <w:txbxContent>
                          <w:p w:rsidR="000F2DA1" w:rsidRDefault="000F2DA1"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0F2DA1" w:rsidRDefault="000F2DA1" w:rsidP="00005963">
                            <w:pPr>
                              <w:pStyle w:val="ab"/>
                            </w:pPr>
                            <w:bookmarkStart w:id="134" w:name="_Ref498978016"/>
                            <w:bookmarkStart w:id="135"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4"/>
                            <w:r>
                              <w:rPr>
                                <w:noProof/>
                              </w:rPr>
                              <w:t xml:space="preserve"> average query success ratio (2</w:t>
                            </w:r>
                            <w:r w:rsidRPr="00A96DE4">
                              <w:rPr>
                                <w:noProof/>
                              </w:rPr>
                              <w:t>0 minutes)</w:t>
                            </w:r>
                            <w:bookmarkEnd w:id="135"/>
                          </w:p>
                          <w:p w:rsidR="000F2DA1" w:rsidRDefault="000F2DA1"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327.9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" fillcolor="white [3201]" strokeweight=".5pt">
                <v:textbox>
                  <w:txbxContent>
                    <w:p w:rsidR="000F2DA1" w:rsidRDefault="000F2DA1"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0F2DA1" w:rsidRDefault="000F2DA1" w:rsidP="00005963">
                      <w:pPr>
                        <w:pStyle w:val="ab"/>
                      </w:pPr>
                      <w:bookmarkStart w:id="136" w:name="_Ref498978016"/>
                      <w:bookmarkStart w:id="137"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6"/>
                      <w:r>
                        <w:rPr>
                          <w:noProof/>
                        </w:rPr>
                        <w:t xml:space="preserve"> average query success ratio (2</w:t>
                      </w:r>
                      <w:r w:rsidRPr="00A96DE4">
                        <w:rPr>
                          <w:noProof/>
                        </w:rPr>
                        <w:t>0 minutes)</w:t>
                      </w:r>
                      <w:bookmarkEnd w:id="137"/>
                    </w:p>
                    <w:p w:rsidR="000F2DA1" w:rsidRDefault="000F2DA1"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w:t>
      </w:r>
      <w:r w:rsidR="00EC39E8">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612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0F2DA1" w:rsidRDefault="000F2DA1"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0F2DA1" w:rsidRDefault="000F2DA1" w:rsidP="008E553F">
                            <w:pPr>
                              <w:pStyle w:val="ab"/>
                              <w:rPr>
                                <w:lang w:val="en-CA"/>
                              </w:rPr>
                            </w:pPr>
                            <w:bookmarkStart w:id="138" w:name="_Ref498981291"/>
                            <w:bookmarkStart w:id="139"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38"/>
                            <w:r>
                              <w:rPr>
                                <w:noProof/>
                              </w:rPr>
                              <w:t xml:space="preserve"> average query success ratio with 50-meters communication ratio</w:t>
                            </w:r>
                            <w:bookmarkEnd w:id="139"/>
                          </w:p>
                          <w:p w:rsidR="000F2DA1" w:rsidRPr="008E553F" w:rsidRDefault="000F2DA1"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55.6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">
                <v:textbox>
                  <w:txbxContent>
                    <w:p w:rsidR="000F2DA1" w:rsidRDefault="000F2DA1"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0F2DA1" w:rsidRDefault="000F2DA1" w:rsidP="008E553F">
                      <w:pPr>
                        <w:pStyle w:val="ab"/>
                        <w:rPr>
                          <w:lang w:val="en-CA"/>
                        </w:rPr>
                      </w:pPr>
                      <w:bookmarkStart w:id="140" w:name="_Ref498981291"/>
                      <w:bookmarkStart w:id="141"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40"/>
                      <w:r>
                        <w:rPr>
                          <w:noProof/>
                        </w:rPr>
                        <w:t xml:space="preserve"> average query success ratio with 50-meters communication ratio</w:t>
                      </w:r>
                      <w:bookmarkEnd w:id="141"/>
                    </w:p>
                    <w:p w:rsidR="000F2DA1" w:rsidRPr="008E553F" w:rsidRDefault="000F2DA1" w:rsidP="008E553F">
                      <w:pPr>
                        <w:ind w:firstLineChars="0" w:firstLine="0"/>
                        <w:rPr>
                          <w:lang w:val="en-CA"/>
                        </w:rPr>
                      </w:pPr>
                    </w:p>
                  </w:txbxContent>
                </v:textbox>
                <w10:wrap type="square" anchorx="margin"/>
              </v:shape>
            </w:pict>
          </mc:Fallback>
        </mc:AlternateContent>
      </w:r>
      <w:r w:rsidR="008D181F">
        <w:rPr>
          <w:lang w:val="en-CA"/>
        </w:rPr>
        <w:t xml:space="preserve">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42" w:name="_Toc500009578"/>
      <w:r>
        <w:rPr>
          <w:lang w:val="en-CA"/>
        </w:rPr>
        <w:t xml:space="preserve">Average </w:t>
      </w:r>
      <w:r>
        <w:rPr>
          <w:rFonts w:hint="eastAsia"/>
          <w:lang w:val="en-CA"/>
        </w:rPr>
        <w:t>reply</w:t>
      </w:r>
      <w:r>
        <w:rPr>
          <w:lang w:val="en-CA"/>
        </w:rPr>
        <w:t xml:space="preserve"> success ratio</w:t>
      </w:r>
      <w:bookmarkEnd w:id="142"/>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w:t>
      </w:r>
      <w:r w:rsidR="00DF5365">
        <w:rPr>
          <w:lang w:val="en-CA"/>
        </w:rPr>
        <w:lastRenderedPageBreak/>
        <w:t xml:space="preserve">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4164965"/>
                <wp:effectExtent l="0" t="0" r="17145" b="2603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4165013"/>
                        </a:xfrm>
                        <a:prstGeom prst="rect">
                          <a:avLst/>
                        </a:prstGeom>
                        <a:solidFill>
                          <a:srgbClr val="FFFFFF"/>
                        </a:solidFill>
                        <a:ln w="9525">
                          <a:solidFill>
                            <a:srgbClr val="000000"/>
                          </a:solidFill>
                          <a:miter lim="800000"/>
                          <a:headEnd/>
                          <a:tailEnd/>
                        </a:ln>
                      </wps:spPr>
                      <wps:txbx>
                        <w:txbxContent>
                          <w:p w:rsidR="000F2DA1" w:rsidRDefault="000F2DA1"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0F2DA1" w:rsidRDefault="000F2DA1" w:rsidP="00593BC2">
                            <w:pPr>
                              <w:pStyle w:val="ab"/>
                            </w:pPr>
                            <w:bookmarkStart w:id="143"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3"/>
                          </w:p>
                          <w:p w:rsidR="000F2DA1" w:rsidRDefault="000F2DA1"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3pt;width:445.65pt;height:327.95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">
                <v:textbox>
                  <w:txbxContent>
                    <w:p w:rsidR="000F2DA1" w:rsidRDefault="000F2DA1"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0F2DA1" w:rsidRDefault="000F2DA1" w:rsidP="00593BC2">
                      <w:pPr>
                        <w:pStyle w:val="ab"/>
                      </w:pPr>
                      <w:bookmarkStart w:id="144"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4"/>
                    </w:p>
                    <w:p w:rsidR="000F2DA1" w:rsidRDefault="000F2DA1"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45" w:name="_Toc500009579"/>
      <w:r>
        <w:rPr>
          <w:rFonts w:hint="eastAsia"/>
          <w:lang w:val="en-CA"/>
        </w:rPr>
        <w:t>Total</w:t>
      </w:r>
      <w:r>
        <w:rPr>
          <w:lang w:val="en-CA"/>
        </w:rPr>
        <w:t xml:space="preserve"> number of query relay</w:t>
      </w:r>
      <w:bookmarkEnd w:id="145"/>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w:t>
      </w:r>
      <w:r w:rsidR="00AF44B7">
        <w:rPr>
          <w:lang w:val="en-CA"/>
        </w:rPr>
        <w:lastRenderedPageBreak/>
        <w:t>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0F2DA1" w:rsidRDefault="000F2DA1"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0F2DA1" w:rsidRDefault="000F2DA1" w:rsidP="00CF5DC9">
                            <w:pPr>
                              <w:pStyle w:val="ab"/>
                            </w:pPr>
                            <w:bookmarkStart w:id="146" w:name="_Ref499027276"/>
                            <w:bookmarkStart w:id="147"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6"/>
                            <w:r>
                              <w:rPr>
                                <w:noProof/>
                              </w:rPr>
                              <w:t xml:space="preserve"> average total number of forwarding queries at 20 minutes</w:t>
                            </w:r>
                            <w:bookmarkEnd w:id="147"/>
                          </w:p>
                          <w:p w:rsidR="000F2DA1" w:rsidRDefault="000F2DA1"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0F2DA1" w:rsidRDefault="000F2DA1"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0F2DA1" w:rsidRDefault="000F2DA1" w:rsidP="00CF5DC9">
                      <w:pPr>
                        <w:pStyle w:val="ab"/>
                      </w:pPr>
                      <w:bookmarkStart w:id="148" w:name="_Ref499027276"/>
                      <w:bookmarkStart w:id="149"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8"/>
                      <w:r>
                        <w:rPr>
                          <w:noProof/>
                        </w:rPr>
                        <w:t xml:space="preserve"> average total number of forwarding queries at 20 minutes</w:t>
                      </w:r>
                      <w:bookmarkEnd w:id="149"/>
                    </w:p>
                    <w:p w:rsidR="000F2DA1" w:rsidRDefault="000F2DA1"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lastRenderedPageBreak/>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bookmarkStart w:id="150" w:name="_Toc500009580"/>
      <w:r>
        <w:rPr>
          <w:lang w:val="en-CA"/>
        </w:rPr>
        <w:t>Memory cost</w:t>
      </w:r>
      <w:bookmarkEnd w:id="150"/>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0F2DA1" w:rsidRDefault="000F2DA1"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0F2DA1" w:rsidRPr="00384E9B" w:rsidRDefault="000F2DA1" w:rsidP="00133C85">
                            <w:pPr>
                              <w:pStyle w:val="ab"/>
                              <w:rPr>
                                <w:lang w:val="en-CA"/>
                              </w:rPr>
                            </w:pPr>
                            <w:bookmarkStart w:id="151" w:name="_Ref499104321"/>
                            <w:bookmarkStart w:id="152"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1"/>
                            <w:r>
                              <w:rPr>
                                <w:noProof/>
                              </w:rPr>
                              <w:t xml:space="preserve"> average query buffer needed at 20 minutes</w:t>
                            </w:r>
                            <w:bookmarkEnd w:id="152"/>
                          </w:p>
                          <w:p w:rsidR="000F2DA1" w:rsidRDefault="000F2DA1"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0F2DA1" w:rsidRDefault="000F2DA1"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0F2DA1" w:rsidRPr="00384E9B" w:rsidRDefault="000F2DA1" w:rsidP="00133C85">
                      <w:pPr>
                        <w:pStyle w:val="ab"/>
                        <w:rPr>
                          <w:lang w:val="en-CA"/>
                        </w:rPr>
                      </w:pPr>
                      <w:bookmarkStart w:id="153" w:name="_Ref499104321"/>
                      <w:bookmarkStart w:id="154"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3"/>
                      <w:r>
                        <w:rPr>
                          <w:noProof/>
                        </w:rPr>
                        <w:t xml:space="preserve"> average query buffer needed at 20 minutes</w:t>
                      </w:r>
                      <w:bookmarkEnd w:id="154"/>
                    </w:p>
                    <w:p w:rsidR="000F2DA1" w:rsidRDefault="000F2DA1"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w:t>
      </w:r>
      <w:r w:rsidR="00AC6A2B">
        <w:rPr>
          <w:lang w:val="en-CA"/>
        </w:rPr>
        <w:lastRenderedPageBreak/>
        <w:t xml:space="preserve">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55" w:name="_Ref499111325"/>
      <w:bookmarkStart w:id="156" w:name="_Toc500082927"/>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15</w:t>
      </w:r>
      <w:r w:rsidR="00BB0D72">
        <w:fldChar w:fldCharType="end"/>
      </w:r>
      <w:bookmarkEnd w:id="155"/>
      <w:r>
        <w:rPr>
          <w:noProof/>
        </w:rPr>
        <w:t xml:space="preserve"> average number of carried queries per user</w:t>
      </w:r>
      <w:bookmarkEnd w:id="156"/>
    </w:p>
    <w:p w:rsidR="009D4BEC" w:rsidRPr="009D4BEC" w:rsidRDefault="009D4BEC" w:rsidP="001F7AA4"/>
    <w:p w:rsidR="00764B1A" w:rsidRDefault="00764B1A" w:rsidP="001F7AA4">
      <w:pPr>
        <w:rPr>
          <w:lang w:val="en-CA"/>
        </w:rPr>
      </w:pPr>
    </w:p>
    <w:p w:rsidR="00C22A19" w:rsidRDefault="00711597" w:rsidP="004D7B72">
      <w:pPr>
        <w:pStyle w:val="3"/>
      </w:pPr>
      <w:bookmarkStart w:id="157" w:name="_Toc500009581"/>
      <w:r>
        <w:t>Distributing appointment cards</w:t>
      </w:r>
      <w:bookmarkEnd w:id="157"/>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w:t>
      </w:r>
      <w:r w:rsidR="001F7AA4">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231427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020"/>
                        </a:xfrm>
                        <a:prstGeom prst="rect">
                          <a:avLst/>
                        </a:prstGeom>
                        <a:solidFill>
                          <a:srgbClr val="FFFFFF"/>
                        </a:solidFill>
                        <a:ln w="9525">
                          <a:solidFill>
                            <a:srgbClr val="000000"/>
                          </a:solidFill>
                          <a:miter lim="800000"/>
                          <a:headEnd/>
                          <a:tailEnd/>
                        </a:ln>
                      </wps:spPr>
                      <wps:txbx>
                        <w:txbxContent>
                          <w:p w:rsidR="000F2DA1" w:rsidRDefault="000F2DA1"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0F2DA1" w:rsidRDefault="000F2DA1" w:rsidP="00D2380E">
                            <w:pPr>
                              <w:pStyle w:val="ab"/>
                            </w:pPr>
                            <w:bookmarkStart w:id="158" w:name="_Ref499114523"/>
                            <w:bookmarkStart w:id="159"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58"/>
                            <w:r>
                              <w:rPr>
                                <w:noProof/>
                              </w:rPr>
                              <w:t xml:space="preserve"> Average number of ready ACs per user</w:t>
                            </w:r>
                            <w:bookmarkEnd w:id="159"/>
                          </w:p>
                          <w:p w:rsidR="000F2DA1" w:rsidRDefault="000F2DA1"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82.25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">
                <v:textbox>
                  <w:txbxContent>
                    <w:p w:rsidR="000F2DA1" w:rsidRDefault="000F2DA1"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0F2DA1" w:rsidRDefault="000F2DA1" w:rsidP="00D2380E">
                      <w:pPr>
                        <w:pStyle w:val="ab"/>
                      </w:pPr>
                      <w:bookmarkStart w:id="160" w:name="_Ref499114523"/>
                      <w:bookmarkStart w:id="161"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60"/>
                      <w:r>
                        <w:rPr>
                          <w:noProof/>
                        </w:rPr>
                        <w:t xml:space="preserve"> Average number of ready ACs per user</w:t>
                      </w:r>
                      <w:bookmarkEnd w:id="161"/>
                    </w:p>
                    <w:p w:rsidR="000F2DA1" w:rsidRDefault="000F2DA1" w:rsidP="005133DB">
                      <w:pPr>
                        <w:ind w:firstLineChars="0" w:firstLine="0"/>
                      </w:pPr>
                    </w:p>
                  </w:txbxContent>
                </v:textbox>
                <w10:wrap type="square" anchorx="margin"/>
              </v:shape>
            </w:pict>
          </mc:Fallback>
        </mc:AlternateContent>
      </w:r>
      <w:r w:rsidR="001B7351">
        <w:rPr>
          <w:lang w:val="en-CA"/>
        </w:rPr>
        <w:t xml:space="preserve">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w:t>
      </w:r>
      <w:r w:rsidR="001F7AA4">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22727</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0F2DA1" w:rsidRDefault="000F2DA1"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0F2DA1" w:rsidRDefault="000F2DA1" w:rsidP="00D2380E">
                            <w:pPr>
                              <w:pStyle w:val="ab"/>
                            </w:pPr>
                            <w:bookmarkStart w:id="162" w:name="_Ref499113103"/>
                            <w:bookmarkStart w:id="163"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2"/>
                            <w:r>
                              <w:rPr>
                                <w:noProof/>
                              </w:rPr>
                              <w:t xml:space="preserve"> Average number of exchanging ACs per minute</w:t>
                            </w:r>
                            <w:bookmarkEnd w:id="163"/>
                          </w:p>
                          <w:p w:rsidR="000F2DA1" w:rsidRDefault="000F2DA1"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1pt;margin-top:1.8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">
                <v:textbox>
                  <w:txbxContent>
                    <w:p w:rsidR="000F2DA1" w:rsidRDefault="000F2DA1"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0F2DA1" w:rsidRDefault="000F2DA1" w:rsidP="00D2380E">
                      <w:pPr>
                        <w:pStyle w:val="ab"/>
                      </w:pPr>
                      <w:bookmarkStart w:id="164" w:name="_Ref499113103"/>
                      <w:bookmarkStart w:id="165"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4"/>
                      <w:r>
                        <w:rPr>
                          <w:noProof/>
                        </w:rPr>
                        <w:t xml:space="preserve"> Average number of exchanging ACs per minute</w:t>
                      </w:r>
                      <w:bookmarkEnd w:id="165"/>
                    </w:p>
                    <w:p w:rsidR="000F2DA1" w:rsidRDefault="000F2DA1" w:rsidP="00350656">
                      <w:pPr>
                        <w:ind w:firstLineChars="0" w:firstLine="0"/>
                      </w:pPr>
                    </w:p>
                  </w:txbxContent>
                </v:textbox>
                <w10:wrap type="square" anchorx="margin"/>
              </v:shape>
            </w:pict>
          </mc:Fallback>
        </mc:AlternateContent>
      </w:r>
      <w:r w:rsidR="009B7927">
        <w:t xml:space="preserve">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66" w:name="_Toc500009591"/>
      <w:bookmarkEnd w:id="7"/>
      <w:r>
        <w:lastRenderedPageBreak/>
        <w:t>Example</w:t>
      </w:r>
      <w:bookmarkEnd w:id="166"/>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t xml:space="preserve">Table </w:t>
      </w:r>
      <w:r>
        <w:rPr>
          <w:noProof/>
        </w:rPr>
        <w:t>4</w:t>
      </w:r>
      <w:r>
        <w:t>.</w:t>
      </w:r>
      <w:r>
        <w:rPr>
          <w:noProof/>
        </w:rPr>
        <w:t>8</w:t>
      </w:r>
      <w:r>
        <w:fldChar w:fldCharType="end"/>
      </w:r>
      <w:r>
        <w:t>.</w:t>
      </w:r>
    </w:p>
    <w:p w:rsidR="00D06FEC" w:rsidRDefault="00D06FEC" w:rsidP="00D06FEC">
      <w:pPr>
        <w:pStyle w:val="ab"/>
        <w:keepNext/>
      </w:pPr>
      <w:bookmarkStart w:id="167" w:name="_Ref500097372"/>
      <w:bookmarkStart w:id="168" w:name="_Ref500097376"/>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8</w:t>
      </w:r>
      <w:r w:rsidR="00A758B3">
        <w:fldChar w:fldCharType="end"/>
      </w:r>
      <w:bookmarkEnd w:id="168"/>
      <w:r>
        <w:rPr>
          <w:noProof/>
        </w:rPr>
        <w:t xml:space="preserve"> example parameters</w:t>
      </w:r>
      <w:bookmarkEnd w:id="167"/>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D4471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6</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D44712"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6</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312E70">
        <w:t xml:space="preserve">Table </w:t>
      </w:r>
      <w:r w:rsidR="00312E70">
        <w:rPr>
          <w:noProof/>
        </w:rPr>
        <w:t>4</w:t>
      </w:r>
      <w:r w:rsidR="00312E70">
        <w:t>.</w:t>
      </w:r>
      <w:r w:rsidR="00312E70">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69" w:name="_Ref500098367"/>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9</w:t>
      </w:r>
      <w:r w:rsidR="00A758B3">
        <w:fldChar w:fldCharType="end"/>
      </w:r>
      <w:bookmarkEnd w:id="169"/>
      <w:r>
        <w:rPr>
          <w:noProof/>
        </w:rPr>
        <w:t xml:space="preserve"> Example event</w:t>
      </w:r>
    </w:p>
    <w:tbl>
      <w:tblPr>
        <w:tblStyle w:val="athesistable"/>
        <w:tblW w:w="0" w:type="auto"/>
        <w:jc w:val="center"/>
        <w:tblLook w:val="04A0" w:firstRow="1" w:lastRow="0" w:firstColumn="1" w:lastColumn="0" w:noHBand="0" w:noVBand="1"/>
      </w:tblPr>
      <w:tblGrid>
        <w:gridCol w:w="1123"/>
        <w:gridCol w:w="9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sidRPr="00FB2D75">
              <w:rPr>
                <w:i w:val="0"/>
              </w:rPr>
              <w:t>Alice</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David</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bl>
    <w:p w:rsidR="007B3DED" w:rsidRPr="00FA1B72" w:rsidRDefault="00D44712" w:rsidP="007B3DED">
      <w:pPr>
        <w:rPr>
          <w:lang w:val="en-CA"/>
        </w:rPr>
      </w:pPr>
      <w:r>
        <w:t>We assume that these users do not encounter any user for a long time</w:t>
      </w:r>
      <w:r w:rsidR="00961BC9">
        <w:t xml:space="preserve">, so that they each </w:t>
      </w:r>
      <w:r w:rsidR="00961BC9">
        <w:lastRenderedPageBreak/>
        <w:t>has 6 (</w:t>
      </w:r>
      <m:oMath>
        <m:r>
          <w:rPr>
            <w:rFonts w:ascii="Cambria Math" w:hAnsi="Cambria Math"/>
          </w:rPr>
          <m:t>=</m:t>
        </m:r>
        <m:f>
          <m:fPr>
            <m:ctrlPr>
              <w:rPr>
                <w:rFonts w:ascii="Cambria Math" w:hAnsi="Cambria Math"/>
              </w:rPr>
            </m:ctrlPr>
          </m:fPr>
          <m:num>
            <m:r>
              <w:rPr>
                <w:rFonts w:ascii="Cambria Math" w:hAnsi="Cambria Math"/>
              </w:rPr>
              <m:t>6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assume that no AC expires in our 7-minutes example.</w:t>
      </w:r>
      <w:r w:rsidR="00135AF0">
        <w:t xml:space="preserve"> Since the parameter </w:t>
      </w:r>
      <w:proofErr w:type="spellStart"/>
      <w:r w:rsidR="00135AF0" w:rsidRPr="00135AF0">
        <w:rPr>
          <w:i/>
        </w:rPr>
        <w:t>Seg</w:t>
      </w:r>
      <w:proofErr w:type="spellEnd"/>
      <w:r w:rsidR="00135AF0">
        <w:t xml:space="preserve"> is equal to 2, each user has 2 </w:t>
      </w:r>
      <w:r w:rsidR="00135AF0" w:rsidRPr="00135AF0">
        <w:rPr>
          <w:i/>
        </w:rPr>
        <w:t>Distributing AC List</w:t>
      </w:r>
      <w:r w:rsidR="00135AF0">
        <w:t xml:space="preserve">s </w:t>
      </w:r>
      <w:r w:rsidR="00135AF0" w:rsidRPr="00135AF0">
        <w:rPr>
          <w:i/>
        </w:rPr>
        <w:t>DL</w:t>
      </w:r>
      <w:r w:rsidR="00135AF0">
        <w:t>s.</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A758B3">
        <w:t xml:space="preserve">Table </w:t>
      </w:r>
      <w:r w:rsidR="00A758B3">
        <w:rPr>
          <w:noProof/>
        </w:rPr>
        <w:t>4</w:t>
      </w:r>
      <w:r w:rsidR="00A758B3">
        <w:t>.</w:t>
      </w:r>
      <w:r w:rsidR="00A758B3">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70" w:name="_Ref50009961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0</w:t>
      </w:r>
      <w:r>
        <w:fldChar w:fldCharType="end"/>
      </w:r>
      <w:bookmarkEnd w:id="170"/>
      <w:r>
        <w:rPr>
          <w:noProof/>
        </w:rPr>
        <w:t xml:space="preserve"> Example initial state</w:t>
      </w:r>
    </w:p>
    <w:tbl>
      <w:tblPr>
        <w:tblStyle w:val="ae"/>
        <w:tblW w:w="0" w:type="auto"/>
        <w:tblLook w:val="04A0" w:firstRow="1" w:lastRow="0" w:firstColumn="1" w:lastColumn="0" w:noHBand="0" w:noVBand="1"/>
      </w:tblPr>
      <w:tblGrid>
        <w:gridCol w:w="2980"/>
        <w:gridCol w:w="2980"/>
        <w:gridCol w:w="2981"/>
      </w:tblGrid>
      <w:tr w:rsidR="00D20C7A" w:rsidTr="00D20C7A">
        <w:tc>
          <w:tcPr>
            <w:tcW w:w="2980" w:type="dxa"/>
          </w:tcPr>
          <w:p w:rsidR="00D20C7A" w:rsidRDefault="00D20C7A" w:rsidP="00D44712">
            <w:pPr>
              <w:ind w:firstLineChars="0" w:firstLine="0"/>
            </w:pPr>
            <w:r>
              <w:t>User Identity</w:t>
            </w:r>
          </w:p>
        </w:tc>
        <w:tc>
          <w:tcPr>
            <w:tcW w:w="2980" w:type="dxa"/>
          </w:tcPr>
          <w:p w:rsidR="00D20C7A" w:rsidRDefault="00D20C7A" w:rsidP="00D44712">
            <w:pPr>
              <w:ind w:firstLineChars="0" w:firstLine="0"/>
            </w:pPr>
            <w:r>
              <w:t>DL1</w:t>
            </w:r>
          </w:p>
        </w:tc>
        <w:tc>
          <w:tcPr>
            <w:tcW w:w="2981" w:type="dxa"/>
          </w:tcPr>
          <w:p w:rsidR="00D20C7A" w:rsidRDefault="00D20C7A" w:rsidP="00D44712">
            <w:pPr>
              <w:ind w:firstLineChars="0" w:firstLine="0"/>
            </w:pPr>
            <w:r>
              <w:t>DL2</w:t>
            </w:r>
          </w:p>
        </w:tc>
      </w:tr>
      <w:tr w:rsidR="008C4F6A" w:rsidTr="00D20C7A">
        <w:tc>
          <w:tcPr>
            <w:tcW w:w="2980" w:type="dxa"/>
          </w:tcPr>
          <w:p w:rsidR="008C4F6A" w:rsidRDefault="008C4F6A" w:rsidP="008C4F6A">
            <w:pPr>
              <w:ind w:firstLineChars="0" w:firstLine="0"/>
            </w:pPr>
            <w:r>
              <w:t>Alice</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A</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Bob</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Charlie</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David</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Elizabeth</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bl>
    <w:p w:rsidR="007B3DED" w:rsidRPr="00D06FEC" w:rsidRDefault="00182419" w:rsidP="00D44712">
      <w:r>
        <w:t>To make the symbol clearer, we add the EQL</w:t>
      </w:r>
      <w:r w:rsidR="00C9056D">
        <w:t xml:space="preserve"> of the AC</w:t>
      </w:r>
      <w:r>
        <w:t xml:space="preserve"> on </w:t>
      </w:r>
      <w:r w:rsidR="00C9056D">
        <w:t>its symbol</w:t>
      </w:r>
      <w:r w:rsidR="00851C44">
        <w:t xml:space="preserv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r>
        <w:rPr>
          <w:lang w:val="en-CA"/>
        </w:rPr>
        <w:t>Exchanging appointment cards</w:t>
      </w:r>
    </w:p>
    <w:p w:rsidR="002E39AC" w:rsidRDefault="001A1212" w:rsidP="002E39AC">
      <w:pPr>
        <w:pStyle w:val="FirstParagraph"/>
        <w:rPr>
          <w:lang w:val="en-CA"/>
        </w:rPr>
      </w:pPr>
      <w:r>
        <w:rPr>
          <w:lang w:val="en-CA"/>
        </w:rPr>
        <w:t>At the first minute, Alice encounters Bob. Alice picks her DL1 (randomly), and Bob picks his DL2 (also randomly).</w:t>
      </w:r>
      <w:r w:rsidR="009701E4">
        <w:rPr>
          <w:lang w:val="en-CA"/>
        </w:rPr>
        <w:t xml:space="preserve"> Then Alice gives all </w:t>
      </w:r>
      <w:r w:rsidR="00613451">
        <w:rPr>
          <w:lang w:val="en-CA"/>
        </w:rPr>
        <w:t>her distributing ACs in DL1 to Bob, while Bob gives all his distributing ACs in DL2 to Alice.</w:t>
      </w:r>
      <w:bookmarkStart w:id="171" w:name="_GoBack"/>
      <w:bookmarkEnd w:id="171"/>
    </w:p>
    <w:p w:rsidR="002E39AC" w:rsidRDefault="002E39AC">
      <w:pPr>
        <w:widowControl/>
        <w:spacing w:line="240" w:lineRule="auto"/>
        <w:ind w:firstLineChars="0" w:firstLine="0"/>
        <w:jc w:val="left"/>
        <w:rPr>
          <w:lang w:val="en-CA"/>
        </w:rPr>
      </w:pPr>
      <w:r>
        <w:rPr>
          <w:lang w:val="en-CA"/>
        </w:rPr>
        <w:br w:type="page"/>
      </w:r>
    </w:p>
    <w:p w:rsidR="002E39AC" w:rsidRPr="002E39AC" w:rsidRDefault="002E39AC" w:rsidP="002E39AC">
      <w:pPr>
        <w:rPr>
          <w:lang w:val="en-CA"/>
        </w:rPr>
      </w:pPr>
    </w:p>
    <w:p w:rsidR="00895917" w:rsidRDefault="00F6204D" w:rsidP="00895917">
      <w:pPr>
        <w:pStyle w:val="1"/>
      </w:pPr>
      <w:bookmarkStart w:id="172" w:name="_Toc500009592"/>
      <w:r>
        <w:t xml:space="preserve">Vertex reduce </w:t>
      </w:r>
      <w:r w:rsidR="000E2CFF">
        <w:t>algorithm</w:t>
      </w:r>
      <w:bookmarkEnd w:id="172"/>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which is still expen</w:t>
      </w:r>
      <w:proofErr w:type="spellStart"/>
      <w:r>
        <w:t>sive</w:t>
      </w:r>
      <w:proofErr w:type="spellEnd"/>
      <w:r>
        <w:t xml:space="preser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73" w:name="_Ref498012579"/>
      <w:bookmarkStart w:id="174" w:name="_Toc500009593"/>
      <w:r>
        <w:rPr>
          <w:rFonts w:hint="eastAsia"/>
        </w:rPr>
        <w:t>I</w:t>
      </w:r>
      <w:r w:rsidRPr="00215C5A">
        <w:t>gnorable</w:t>
      </w:r>
      <w:r>
        <w:t xml:space="preserve"> </w:t>
      </w:r>
      <w:r w:rsidR="009C72E6">
        <w:t>vertex and reserved vertex</w:t>
      </w:r>
      <w:bookmarkEnd w:id="173"/>
      <w:bookmarkEnd w:id="174"/>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w:t>
      </w:r>
      <w:r w:rsidR="00A90370">
        <w:lastRenderedPageBreak/>
        <w:t>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w:t>
      </w:r>
      <w:r w:rsidR="004B3D62">
        <w:rPr>
          <w:lang w:val="en-CA"/>
        </w:rPr>
        <w:lastRenderedPageBreak/>
        <w:t>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proofErr w:type="spellStart"/>
      <w:r w:rsidR="00AF668F">
        <w:rPr>
          <w:lang w:val="en-CA"/>
        </w:rPr>
        <w:t>ake</w:t>
      </w:r>
      <w:proofErr w:type="spellEnd"/>
      <w:r w:rsidR="00AF668F">
        <w:rPr>
          <w:lang w:val="en-CA"/>
        </w:rPr>
        <w:t xml:space="preserve"> any difference to the lemma</w:t>
      </w:r>
      <w:r w:rsidR="00796916">
        <w:t>.</w:t>
      </w:r>
    </w:p>
    <w:p w:rsidR="00617C11" w:rsidRDefault="00655741" w:rsidP="007E4D6C">
      <w:pPr>
        <w:pStyle w:val="2"/>
        <w:rPr>
          <w:lang w:val="en-CA"/>
        </w:rPr>
      </w:pPr>
      <w:bookmarkStart w:id="175" w:name="_Ref498012642"/>
      <w:bookmarkStart w:id="176" w:name="_Toc500009594"/>
      <w:r>
        <w:rPr>
          <w:lang w:val="en-CA"/>
        </w:rPr>
        <w:t>Vertex reducing</w:t>
      </w:r>
      <w:bookmarkEnd w:id="175"/>
      <w:bookmarkEnd w:id="176"/>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77" w:name="_Ref498078454"/>
      <w:bookmarkStart w:id="178" w:name="_Toc500009595"/>
      <w:r>
        <w:rPr>
          <w:lang w:val="en-CA"/>
        </w:rPr>
        <w:t>Remove ignorable vertices</w:t>
      </w:r>
      <w:bookmarkEnd w:id="177"/>
      <w:bookmarkEnd w:id="178"/>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0F2DA1" w:rsidRDefault="000F2DA1"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F2DA1" w:rsidRDefault="000F2DA1" w:rsidP="00F02875">
                            <w:pPr>
                              <w:pStyle w:val="ab"/>
                            </w:pPr>
                            <w:bookmarkStart w:id="179" w:name="_Ref498076509"/>
                            <w:bookmarkStart w:id="180" w:name="_Ref498076450"/>
                            <w:bookmarkStart w:id="181"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79"/>
                            <w:r>
                              <w:t xml:space="preserve"> Remove ignorable vertices</w:t>
                            </w:r>
                            <w:bookmarkEnd w:id="180"/>
                            <w:bookmarkEnd w:id="181"/>
                          </w:p>
                          <w:p w:rsidR="000F2DA1" w:rsidRDefault="000F2DA1" w:rsidP="00032D98">
                            <w:pPr>
                              <w:ind w:firstLineChars="0" w:firstLine="0"/>
                            </w:pPr>
                          </w:p>
                          <w:p w:rsidR="000F2DA1" w:rsidRDefault="000F2DA1"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d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p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ExHdkOQIAAFAEAAAOAAAAAAAA&#10;AAAAAAAAAC4CAABkcnMvZTJvRG9jLnhtbFBLAQItABQABgAIAAAAIQDET9+63wAAAAgBAAAPAAAA&#10;AAAAAAAAAAAAAJMEAABkcnMvZG93bnJldi54bWxQSwUGAAAAAAQABADzAAAAnwUAAAAA&#10;">
                <v:textbox>
                  <w:txbxContent>
                    <w:p w:rsidR="000F2DA1" w:rsidRDefault="000F2DA1"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F2DA1" w:rsidRDefault="000F2DA1" w:rsidP="00F02875">
                      <w:pPr>
                        <w:pStyle w:val="ab"/>
                      </w:pPr>
                      <w:bookmarkStart w:id="182" w:name="_Ref498076509"/>
                      <w:bookmarkStart w:id="183" w:name="_Ref498076450"/>
                      <w:bookmarkStart w:id="184"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82"/>
                      <w:r>
                        <w:t xml:space="preserve"> Remove ignorable vertices</w:t>
                      </w:r>
                      <w:bookmarkEnd w:id="183"/>
                      <w:bookmarkEnd w:id="184"/>
                    </w:p>
                    <w:p w:rsidR="000F2DA1" w:rsidRDefault="000F2DA1" w:rsidP="00032D98">
                      <w:pPr>
                        <w:ind w:firstLineChars="0" w:firstLine="0"/>
                      </w:pPr>
                    </w:p>
                    <w:p w:rsidR="000F2DA1" w:rsidRDefault="000F2DA1"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85" w:name="_Ref498078526"/>
      <w:bookmarkStart w:id="186" w:name="_Toc500009596"/>
      <w:r>
        <w:rPr>
          <w:rFonts w:hint="eastAsia"/>
          <w:lang w:val="en-CA"/>
        </w:rPr>
        <w:t>Tidy</w:t>
      </w:r>
      <w:r>
        <w:rPr>
          <w:lang w:val="en-CA"/>
        </w:rPr>
        <w:t xml:space="preserve"> reserved vertices connections</w:t>
      </w:r>
      <w:bookmarkEnd w:id="185"/>
      <w:bookmarkEnd w:id="186"/>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0F2DA1" w:rsidRDefault="000F2DA1"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F2DA1" w:rsidRDefault="000F2DA1" w:rsidP="00F02875">
                            <w:pPr>
                              <w:pStyle w:val="ab"/>
                            </w:pPr>
                            <w:bookmarkStart w:id="187" w:name="_Ref498077916"/>
                            <w:bookmarkStart w:id="188"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87"/>
                            <w:r>
                              <w:t xml:space="preserve"> Tidy reserved connections</w:t>
                            </w:r>
                            <w:bookmarkEnd w:id="188"/>
                          </w:p>
                          <w:p w:rsidR="000F2DA1" w:rsidRDefault="000F2DA1"/>
                          <w:p w:rsidR="000F2DA1" w:rsidRDefault="000F2DA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I5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W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ImYAjk4AgAAUAQAAA4AAAAAAAAA&#10;AAAAAAAALgIAAGRycy9lMm9Eb2MueG1sUEsBAi0AFAAGAAgAAAAhAGYBmb/fAAAACAEAAA8AAAAA&#10;AAAAAAAAAAAAkgQAAGRycy9kb3ducmV2LnhtbFBLBQYAAAAABAAEAPMAAACeBQAAAAA=&#10;">
                <v:textbox>
                  <w:txbxContent>
                    <w:p w:rsidR="000F2DA1" w:rsidRDefault="000F2DA1"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F2DA1" w:rsidRDefault="000F2DA1" w:rsidP="00F02875">
                      <w:pPr>
                        <w:pStyle w:val="ab"/>
                      </w:pPr>
                      <w:bookmarkStart w:id="189" w:name="_Ref498077916"/>
                      <w:bookmarkStart w:id="190"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89"/>
                      <w:r>
                        <w:t xml:space="preserve"> Tidy reserved connections</w:t>
                      </w:r>
                      <w:bookmarkEnd w:id="190"/>
                    </w:p>
                    <w:p w:rsidR="000F2DA1" w:rsidRDefault="000F2DA1"/>
                    <w:p w:rsidR="000F2DA1" w:rsidRDefault="000F2DA1"/>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91" w:name="_Toc500009597"/>
      <w:r>
        <w:rPr>
          <w:lang w:val="en-CA"/>
        </w:rPr>
        <w:t>Iterations</w:t>
      </w:r>
      <w:bookmarkEnd w:id="191"/>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0F2DA1" w:rsidRPr="00766C27" w:rsidRDefault="000F2DA1" w:rsidP="00766C27">
                            <w:pPr>
                              <w:rPr>
                                <w:lang w:eastAsia="en-CA"/>
                              </w:rPr>
                            </w:pPr>
                          </w:p>
                          <w:p w:rsidR="000F2DA1" w:rsidRDefault="000F2DA1"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0F2DA1" w:rsidRPr="00F34C67" w:rsidRDefault="000F2DA1"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F2DA1" w:rsidRDefault="000F2DA1"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F2DA1" w:rsidRDefault="000F2DA1"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F2DA1" w:rsidRPr="00FF409B" w:rsidRDefault="000F2DA1" w:rsidP="00FF409B">
                            <w:pPr>
                              <w:spacing w:line="240" w:lineRule="auto"/>
                              <w:ind w:firstLineChars="0" w:firstLine="0"/>
                              <w:rPr>
                                <w:b/>
                                <w:lang w:val="en-CA"/>
                              </w:rPr>
                            </w:pPr>
                            <w:r w:rsidRPr="00FF409B">
                              <w:rPr>
                                <w:b/>
                                <w:lang w:val="en-CA"/>
                              </w:rPr>
                              <w:t>end function</w:t>
                            </w:r>
                          </w:p>
                          <w:p w:rsidR="000F2DA1" w:rsidRDefault="000F2DA1"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F2DA1" w:rsidRDefault="000F2DA1" w:rsidP="00FF409B">
                            <w:pPr>
                              <w:spacing w:line="240" w:lineRule="auto"/>
                              <w:ind w:firstLineChars="0" w:firstLine="0"/>
                              <w:rPr>
                                <w:lang w:val="en-CA"/>
                              </w:rPr>
                            </w:pPr>
                            <w:r>
                              <w:rPr>
                                <w:lang w:val="en-CA"/>
                              </w:rPr>
                              <w:tab/>
                              <w:t>i=0</w:t>
                            </w:r>
                          </w:p>
                          <w:p w:rsidR="000F2DA1" w:rsidRDefault="000F2DA1"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0F2DA1" w:rsidRPr="00FF409B" w:rsidRDefault="000F2DA1" w:rsidP="00FF409B">
                            <w:pPr>
                              <w:spacing w:line="240" w:lineRule="auto"/>
                              <w:ind w:firstLineChars="0" w:firstLine="0"/>
                              <w:rPr>
                                <w:b/>
                                <w:lang w:val="en-CA"/>
                              </w:rPr>
                            </w:pPr>
                            <w:r>
                              <w:rPr>
                                <w:lang w:val="en-CA"/>
                              </w:rPr>
                              <w:tab/>
                            </w:r>
                            <w:r w:rsidRPr="00FF409B">
                              <w:rPr>
                                <w:b/>
                                <w:lang w:val="en-CA"/>
                              </w:rPr>
                              <w:t>do</w:t>
                            </w:r>
                          </w:p>
                          <w:p w:rsidR="000F2DA1" w:rsidRDefault="000F2DA1"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0F2DA1" w:rsidRDefault="000F2DA1" w:rsidP="00FF409B">
                            <w:pPr>
                              <w:spacing w:line="240" w:lineRule="auto"/>
                              <w:ind w:left="420" w:firstLineChars="0" w:firstLine="420"/>
                              <w:rPr>
                                <w:lang w:val="en-CA"/>
                              </w:rPr>
                            </w:pPr>
                            <w:r>
                              <w:rPr>
                                <w:lang w:val="en-CA"/>
                              </w:rPr>
                              <w:t>i=i+1</w:t>
                            </w:r>
                          </w:p>
                          <w:p w:rsidR="000F2DA1" w:rsidRPr="00FF409B" w:rsidRDefault="000F2DA1" w:rsidP="00FF409B">
                            <w:pPr>
                              <w:spacing w:line="240" w:lineRule="auto"/>
                              <w:ind w:firstLineChars="0" w:firstLine="0"/>
                              <w:rPr>
                                <w:b/>
                                <w:lang w:val="en-CA"/>
                              </w:rPr>
                            </w:pPr>
                            <w:r>
                              <w:rPr>
                                <w:lang w:val="en-CA"/>
                              </w:rPr>
                              <w:tab/>
                            </w:r>
                            <w:r w:rsidRPr="00FF409B">
                              <w:rPr>
                                <w:b/>
                                <w:lang w:val="en-CA"/>
                              </w:rPr>
                              <w:t>end</w:t>
                            </w:r>
                          </w:p>
                          <w:p w:rsidR="000F2DA1" w:rsidRPr="00FF409B" w:rsidRDefault="000F2DA1" w:rsidP="00FF409B">
                            <w:pPr>
                              <w:spacing w:line="240" w:lineRule="auto"/>
                              <w:ind w:firstLineChars="0" w:firstLine="0"/>
                              <w:rPr>
                                <w:b/>
                                <w:lang w:val="en-CA"/>
                              </w:rPr>
                            </w:pPr>
                            <w:r w:rsidRPr="00FF409B">
                              <w:rPr>
                                <w:b/>
                                <w:lang w:val="en-CA"/>
                              </w:rPr>
                              <w:t>end function</w:t>
                            </w:r>
                          </w:p>
                          <w:p w:rsidR="000F2DA1" w:rsidRPr="00F13649" w:rsidRDefault="000F2DA1"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vY8pWjoCAABQBAAADgAAAAAA&#10;AAAAAAAAAAAuAgAAZHJzL2Uyb0RvYy54bWxQSwECLQAUAAYACAAAACEAUJKKCN8AAAAJAQAADwAA&#10;AAAAAAAAAAAAAACUBAAAZHJzL2Rvd25yZXYueG1sUEsFBgAAAAAEAAQA8wAAAKAFAAAAAA==&#10;">
                <v:textbox>
                  <w:txbxContent>
                    <w:p w:rsidR="000F2DA1" w:rsidRPr="00766C27" w:rsidRDefault="000F2DA1" w:rsidP="00766C27">
                      <w:pPr>
                        <w:rPr>
                          <w:lang w:eastAsia="en-CA"/>
                        </w:rPr>
                      </w:pPr>
                    </w:p>
                    <w:p w:rsidR="000F2DA1" w:rsidRDefault="000F2DA1"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0F2DA1" w:rsidRPr="00F34C67" w:rsidRDefault="000F2DA1"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F2DA1" w:rsidRDefault="000F2DA1"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F2DA1" w:rsidRDefault="000F2DA1"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F2DA1" w:rsidRPr="00FF409B" w:rsidRDefault="000F2DA1" w:rsidP="00FF409B">
                      <w:pPr>
                        <w:spacing w:line="240" w:lineRule="auto"/>
                        <w:ind w:firstLineChars="0" w:firstLine="0"/>
                        <w:rPr>
                          <w:b/>
                          <w:lang w:val="en-CA"/>
                        </w:rPr>
                      </w:pPr>
                      <w:r w:rsidRPr="00FF409B">
                        <w:rPr>
                          <w:b/>
                          <w:lang w:val="en-CA"/>
                        </w:rPr>
                        <w:t>end function</w:t>
                      </w:r>
                    </w:p>
                    <w:p w:rsidR="000F2DA1" w:rsidRDefault="000F2DA1"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F2DA1" w:rsidRDefault="000F2DA1" w:rsidP="00FF409B">
                      <w:pPr>
                        <w:spacing w:line="240" w:lineRule="auto"/>
                        <w:ind w:firstLineChars="0" w:firstLine="0"/>
                        <w:rPr>
                          <w:lang w:val="en-CA"/>
                        </w:rPr>
                      </w:pPr>
                      <w:r>
                        <w:rPr>
                          <w:lang w:val="en-CA"/>
                        </w:rPr>
                        <w:tab/>
                        <w:t>i=0</w:t>
                      </w:r>
                    </w:p>
                    <w:p w:rsidR="000F2DA1" w:rsidRDefault="000F2DA1"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0F2DA1" w:rsidRPr="00FF409B" w:rsidRDefault="000F2DA1" w:rsidP="00FF409B">
                      <w:pPr>
                        <w:spacing w:line="240" w:lineRule="auto"/>
                        <w:ind w:firstLineChars="0" w:firstLine="0"/>
                        <w:rPr>
                          <w:b/>
                          <w:lang w:val="en-CA"/>
                        </w:rPr>
                      </w:pPr>
                      <w:r>
                        <w:rPr>
                          <w:lang w:val="en-CA"/>
                        </w:rPr>
                        <w:tab/>
                      </w:r>
                      <w:r w:rsidRPr="00FF409B">
                        <w:rPr>
                          <w:b/>
                          <w:lang w:val="en-CA"/>
                        </w:rPr>
                        <w:t>do</w:t>
                      </w:r>
                    </w:p>
                    <w:p w:rsidR="000F2DA1" w:rsidRDefault="000F2DA1"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0F2DA1" w:rsidRDefault="000F2DA1" w:rsidP="00FF409B">
                      <w:pPr>
                        <w:spacing w:line="240" w:lineRule="auto"/>
                        <w:ind w:left="420" w:firstLineChars="0" w:firstLine="420"/>
                        <w:rPr>
                          <w:lang w:val="en-CA"/>
                        </w:rPr>
                      </w:pPr>
                      <w:r>
                        <w:rPr>
                          <w:lang w:val="en-CA"/>
                        </w:rPr>
                        <w:t>i=i+1</w:t>
                      </w:r>
                    </w:p>
                    <w:p w:rsidR="000F2DA1" w:rsidRPr="00FF409B" w:rsidRDefault="000F2DA1" w:rsidP="00FF409B">
                      <w:pPr>
                        <w:spacing w:line="240" w:lineRule="auto"/>
                        <w:ind w:firstLineChars="0" w:firstLine="0"/>
                        <w:rPr>
                          <w:b/>
                          <w:lang w:val="en-CA"/>
                        </w:rPr>
                      </w:pPr>
                      <w:r>
                        <w:rPr>
                          <w:lang w:val="en-CA"/>
                        </w:rPr>
                        <w:tab/>
                      </w:r>
                      <w:r w:rsidRPr="00FF409B">
                        <w:rPr>
                          <w:b/>
                          <w:lang w:val="en-CA"/>
                        </w:rPr>
                        <w:t>end</w:t>
                      </w:r>
                    </w:p>
                    <w:p w:rsidR="000F2DA1" w:rsidRPr="00FF409B" w:rsidRDefault="000F2DA1" w:rsidP="00FF409B">
                      <w:pPr>
                        <w:spacing w:line="240" w:lineRule="auto"/>
                        <w:ind w:firstLineChars="0" w:firstLine="0"/>
                        <w:rPr>
                          <w:b/>
                          <w:lang w:val="en-CA"/>
                        </w:rPr>
                      </w:pPr>
                      <w:r w:rsidRPr="00FF409B">
                        <w:rPr>
                          <w:b/>
                          <w:lang w:val="en-CA"/>
                        </w:rPr>
                        <w:t>end function</w:t>
                      </w:r>
                    </w:p>
                    <w:p w:rsidR="000F2DA1" w:rsidRPr="00F13649" w:rsidRDefault="000F2DA1"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92" w:name="_Ref498012648"/>
      <w:bookmarkStart w:id="193" w:name="_Toc500009598"/>
      <w:r>
        <w:rPr>
          <w:rFonts w:hint="eastAsia"/>
          <w:noProof/>
        </w:rPr>
        <w:lastRenderedPageBreak/>
        <w:t>Vertex</w:t>
      </w:r>
      <w:r>
        <w:rPr>
          <w:noProof/>
          <w:lang w:val="en-CA" w:eastAsia="en-CA"/>
        </w:rPr>
        <w:t xml:space="preserve"> assembling</w:t>
      </w:r>
      <w:bookmarkEnd w:id="192"/>
      <w:bookmarkEnd w:id="193"/>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0F2DA1" w:rsidRDefault="000F2DA1" w:rsidP="00EC7357">
                            <w:pPr>
                              <w:pBdr>
                                <w:bottom w:val="single" w:sz="6" w:space="1" w:color="auto"/>
                              </w:pBdr>
                              <w:ind w:firstLineChars="0" w:firstLine="0"/>
                              <w:rPr>
                                <w:lang w:val="en-CA"/>
                              </w:rPr>
                            </w:pPr>
                            <w:r>
                              <w:rPr>
                                <w:lang w:val="en-CA"/>
                              </w:rPr>
                              <w:t>Algorithm 52</w:t>
                            </w:r>
                          </w:p>
                          <w:p w:rsidR="000F2DA1" w:rsidRDefault="000F2DA1"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F2DA1" w:rsidRDefault="000F2DA1"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F2DA1" w:rsidRDefault="000F2DA1"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F2DA1" w:rsidRDefault="000F2DA1"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F2DA1" w:rsidRDefault="000F2DA1"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F2DA1" w:rsidRDefault="000F2DA1" w:rsidP="00EC7357">
                            <w:pPr>
                              <w:ind w:firstLineChars="0" w:firstLine="0"/>
                              <w:rPr>
                                <w:lang w:val="en-CA"/>
                              </w:rPr>
                            </w:pPr>
                            <w:r>
                              <w:rPr>
                                <w:lang w:val="en-CA"/>
                              </w:rPr>
                              <w:tab/>
                            </w:r>
                            <w:r>
                              <w:rPr>
                                <w:lang w:val="en-CA"/>
                              </w:rPr>
                              <w:tab/>
                            </w:r>
                            <w:r>
                              <w:rPr>
                                <w:lang w:val="en-CA"/>
                              </w:rPr>
                              <w:tab/>
                              <w:t>else</w:t>
                            </w:r>
                          </w:p>
                          <w:p w:rsidR="000F2DA1" w:rsidRDefault="000F2DA1"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F2DA1" w:rsidRDefault="000F2DA1" w:rsidP="00EC7357">
                            <w:pPr>
                              <w:ind w:firstLineChars="0" w:firstLine="0"/>
                              <w:rPr>
                                <w:lang w:val="en-CA"/>
                              </w:rPr>
                            </w:pPr>
                            <w:r>
                              <w:rPr>
                                <w:lang w:val="en-CA"/>
                              </w:rPr>
                              <w:tab/>
                            </w:r>
                            <w:r>
                              <w:rPr>
                                <w:lang w:val="en-CA"/>
                              </w:rPr>
                              <w:tab/>
                            </w:r>
                            <w:r>
                              <w:rPr>
                                <w:lang w:val="en-CA"/>
                              </w:rPr>
                              <w:tab/>
                              <w:t>endif</w:t>
                            </w:r>
                          </w:p>
                          <w:p w:rsidR="000F2DA1" w:rsidRDefault="000F2DA1" w:rsidP="00EC7357">
                            <w:pPr>
                              <w:ind w:firstLineChars="0" w:firstLine="0"/>
                              <w:rPr>
                                <w:lang w:val="en-CA"/>
                              </w:rPr>
                            </w:pPr>
                            <w:r>
                              <w:rPr>
                                <w:lang w:val="en-CA"/>
                              </w:rPr>
                              <w:tab/>
                            </w:r>
                            <w:r>
                              <w:rPr>
                                <w:lang w:val="en-CA"/>
                              </w:rPr>
                              <w:tab/>
                              <w:t>end</w:t>
                            </w:r>
                          </w:p>
                          <w:p w:rsidR="000F2DA1" w:rsidRDefault="000F2DA1" w:rsidP="00EC7357">
                            <w:pPr>
                              <w:ind w:firstLineChars="0" w:firstLine="0"/>
                              <w:rPr>
                                <w:lang w:val="en-CA"/>
                              </w:rPr>
                            </w:pPr>
                            <w:r>
                              <w:rPr>
                                <w:lang w:val="en-CA"/>
                              </w:rPr>
                              <w:tab/>
                              <w:t>end</w:t>
                            </w:r>
                          </w:p>
                          <w:p w:rsidR="000F2DA1" w:rsidRDefault="000F2DA1" w:rsidP="00EC7357">
                            <w:pPr>
                              <w:ind w:firstLineChars="0" w:firstLine="0"/>
                              <w:rPr>
                                <w:lang w:val="en-CA"/>
                              </w:rPr>
                            </w:pPr>
                            <w:r>
                              <w:rPr>
                                <w:lang w:val="en-CA"/>
                              </w:rPr>
                              <w:t>end function</w:t>
                            </w:r>
                          </w:p>
                          <w:p w:rsidR="000F2DA1" w:rsidRDefault="000F2DA1" w:rsidP="00EC7357">
                            <w:pPr>
                              <w:ind w:firstLineChars="0" w:firstLine="0"/>
                              <w:rPr>
                                <w:lang w:val="en-CA"/>
                              </w:rPr>
                            </w:pPr>
                            <w:r>
                              <w:rPr>
                                <w:lang w:val="en-CA"/>
                              </w:rPr>
                              <w:t xml:space="preserve">function </w:t>
                            </w:r>
                            <m:oMath>
                              <m:r>
                                <w:rPr>
                                  <w:rFonts w:ascii="Cambria Math" w:hAnsi="Cambria Math"/>
                                  <w:lang w:val="en-CA"/>
                                </w:rPr>
                                <m:t>AssembleAll(i)</m:t>
                              </m:r>
                            </m:oMath>
                          </w:p>
                          <w:p w:rsidR="000F2DA1" w:rsidRDefault="000F2DA1" w:rsidP="00EC7357">
                            <w:pPr>
                              <w:ind w:firstLineChars="0" w:firstLine="0"/>
                              <w:rPr>
                                <w:lang w:val="en-CA"/>
                              </w:rPr>
                            </w:pPr>
                            <w:r>
                              <w:rPr>
                                <w:lang w:val="en-CA"/>
                              </w:rPr>
                              <w:tab/>
                              <w:t>while i &gt; 0 do</w:t>
                            </w:r>
                          </w:p>
                          <w:p w:rsidR="000F2DA1" w:rsidRDefault="000F2DA1"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F2DA1" w:rsidRDefault="000F2DA1" w:rsidP="00EC7357">
                            <w:pPr>
                              <w:ind w:firstLineChars="0" w:firstLine="0"/>
                              <w:rPr>
                                <w:lang w:val="en-CA"/>
                              </w:rPr>
                            </w:pPr>
                            <w:r>
                              <w:rPr>
                                <w:lang w:val="en-CA"/>
                              </w:rPr>
                              <w:tab/>
                            </w:r>
                            <w:r>
                              <w:rPr>
                                <w:lang w:val="en-CA"/>
                              </w:rPr>
                              <w:tab/>
                            </w:r>
                            <m:oMath>
                              <m:r>
                                <w:rPr>
                                  <w:rFonts w:ascii="Cambria Math" w:hAnsi="Cambria Math"/>
                                  <w:lang w:val="en-CA"/>
                                </w:rPr>
                                <m:t>i=i-1</m:t>
                              </m:r>
                            </m:oMath>
                          </w:p>
                          <w:p w:rsidR="000F2DA1" w:rsidRDefault="000F2DA1" w:rsidP="00EC7357">
                            <w:pPr>
                              <w:ind w:firstLineChars="0" w:firstLine="0"/>
                              <w:rPr>
                                <w:lang w:val="en-CA"/>
                              </w:rPr>
                            </w:pPr>
                            <w:r>
                              <w:rPr>
                                <w:lang w:val="en-CA"/>
                              </w:rPr>
                              <w:tab/>
                              <w:t>end</w:t>
                            </w:r>
                          </w:p>
                          <w:p w:rsidR="000F2DA1" w:rsidRPr="00EC7357" w:rsidRDefault="000F2DA1"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2I6Nw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I/enYwqITqHqW1MFQ4diRO&#10;GrCfKemwugvqPm2ZFZSoVwbtmY8nk9AOcTGZXgTz7flJeX7CDEeognpKhunKxxYKwhm4RhtrGQUO&#10;fg9MDpyxaqPuhw4LbXG+jlG//gPLnwA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ldtiOjcCAABPBAAADgAAAAAAAAAA&#10;AAAAAAAuAgAAZHJzL2Uyb0RvYy54bWxQSwECLQAUAAYACAAAACEAGgP3+98AAAAJAQAADwAAAAAA&#10;AAAAAAAAAACRBAAAZHJzL2Rvd25yZXYueG1sUEsFBgAAAAAEAAQA8wAAAJ0FAAAAAA==&#10;">
                <v:textbox>
                  <w:txbxContent>
                    <w:p w:rsidR="000F2DA1" w:rsidRDefault="000F2DA1" w:rsidP="00EC7357">
                      <w:pPr>
                        <w:pBdr>
                          <w:bottom w:val="single" w:sz="6" w:space="1" w:color="auto"/>
                        </w:pBdr>
                        <w:ind w:firstLineChars="0" w:firstLine="0"/>
                        <w:rPr>
                          <w:lang w:val="en-CA"/>
                        </w:rPr>
                      </w:pPr>
                      <w:r>
                        <w:rPr>
                          <w:lang w:val="en-CA"/>
                        </w:rPr>
                        <w:t>Algorithm 52</w:t>
                      </w:r>
                    </w:p>
                    <w:p w:rsidR="000F2DA1" w:rsidRDefault="000F2DA1"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F2DA1" w:rsidRDefault="000F2DA1"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F2DA1" w:rsidRDefault="000F2DA1"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F2DA1" w:rsidRDefault="000F2DA1"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F2DA1" w:rsidRDefault="000F2DA1"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F2DA1" w:rsidRDefault="000F2DA1" w:rsidP="00EC7357">
                      <w:pPr>
                        <w:ind w:firstLineChars="0" w:firstLine="0"/>
                        <w:rPr>
                          <w:lang w:val="en-CA"/>
                        </w:rPr>
                      </w:pPr>
                      <w:r>
                        <w:rPr>
                          <w:lang w:val="en-CA"/>
                        </w:rPr>
                        <w:tab/>
                      </w:r>
                      <w:r>
                        <w:rPr>
                          <w:lang w:val="en-CA"/>
                        </w:rPr>
                        <w:tab/>
                      </w:r>
                      <w:r>
                        <w:rPr>
                          <w:lang w:val="en-CA"/>
                        </w:rPr>
                        <w:tab/>
                        <w:t>else</w:t>
                      </w:r>
                    </w:p>
                    <w:p w:rsidR="000F2DA1" w:rsidRDefault="000F2DA1"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F2DA1" w:rsidRDefault="000F2DA1" w:rsidP="00EC7357">
                      <w:pPr>
                        <w:ind w:firstLineChars="0" w:firstLine="0"/>
                        <w:rPr>
                          <w:lang w:val="en-CA"/>
                        </w:rPr>
                      </w:pPr>
                      <w:r>
                        <w:rPr>
                          <w:lang w:val="en-CA"/>
                        </w:rPr>
                        <w:tab/>
                      </w:r>
                      <w:r>
                        <w:rPr>
                          <w:lang w:val="en-CA"/>
                        </w:rPr>
                        <w:tab/>
                      </w:r>
                      <w:r>
                        <w:rPr>
                          <w:lang w:val="en-CA"/>
                        </w:rPr>
                        <w:tab/>
                        <w:t>endif</w:t>
                      </w:r>
                    </w:p>
                    <w:p w:rsidR="000F2DA1" w:rsidRDefault="000F2DA1" w:rsidP="00EC7357">
                      <w:pPr>
                        <w:ind w:firstLineChars="0" w:firstLine="0"/>
                        <w:rPr>
                          <w:lang w:val="en-CA"/>
                        </w:rPr>
                      </w:pPr>
                      <w:r>
                        <w:rPr>
                          <w:lang w:val="en-CA"/>
                        </w:rPr>
                        <w:tab/>
                      </w:r>
                      <w:r>
                        <w:rPr>
                          <w:lang w:val="en-CA"/>
                        </w:rPr>
                        <w:tab/>
                        <w:t>end</w:t>
                      </w:r>
                    </w:p>
                    <w:p w:rsidR="000F2DA1" w:rsidRDefault="000F2DA1" w:rsidP="00EC7357">
                      <w:pPr>
                        <w:ind w:firstLineChars="0" w:firstLine="0"/>
                        <w:rPr>
                          <w:lang w:val="en-CA"/>
                        </w:rPr>
                      </w:pPr>
                      <w:r>
                        <w:rPr>
                          <w:lang w:val="en-CA"/>
                        </w:rPr>
                        <w:tab/>
                        <w:t>end</w:t>
                      </w:r>
                    </w:p>
                    <w:p w:rsidR="000F2DA1" w:rsidRDefault="000F2DA1" w:rsidP="00EC7357">
                      <w:pPr>
                        <w:ind w:firstLineChars="0" w:firstLine="0"/>
                        <w:rPr>
                          <w:lang w:val="en-CA"/>
                        </w:rPr>
                      </w:pPr>
                      <w:r>
                        <w:rPr>
                          <w:lang w:val="en-CA"/>
                        </w:rPr>
                        <w:t>end function</w:t>
                      </w:r>
                    </w:p>
                    <w:p w:rsidR="000F2DA1" w:rsidRDefault="000F2DA1" w:rsidP="00EC7357">
                      <w:pPr>
                        <w:ind w:firstLineChars="0" w:firstLine="0"/>
                        <w:rPr>
                          <w:lang w:val="en-CA"/>
                        </w:rPr>
                      </w:pPr>
                      <w:r>
                        <w:rPr>
                          <w:lang w:val="en-CA"/>
                        </w:rPr>
                        <w:t xml:space="preserve">function </w:t>
                      </w:r>
                      <m:oMath>
                        <m:r>
                          <w:rPr>
                            <w:rFonts w:ascii="Cambria Math" w:hAnsi="Cambria Math"/>
                            <w:lang w:val="en-CA"/>
                          </w:rPr>
                          <m:t>AssembleAll(i)</m:t>
                        </m:r>
                      </m:oMath>
                    </w:p>
                    <w:p w:rsidR="000F2DA1" w:rsidRDefault="000F2DA1" w:rsidP="00EC7357">
                      <w:pPr>
                        <w:ind w:firstLineChars="0" w:firstLine="0"/>
                        <w:rPr>
                          <w:lang w:val="en-CA"/>
                        </w:rPr>
                      </w:pPr>
                      <w:r>
                        <w:rPr>
                          <w:lang w:val="en-CA"/>
                        </w:rPr>
                        <w:tab/>
                        <w:t>while i &gt; 0 do</w:t>
                      </w:r>
                    </w:p>
                    <w:p w:rsidR="000F2DA1" w:rsidRDefault="000F2DA1"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F2DA1" w:rsidRDefault="000F2DA1" w:rsidP="00EC7357">
                      <w:pPr>
                        <w:ind w:firstLineChars="0" w:firstLine="0"/>
                        <w:rPr>
                          <w:lang w:val="en-CA"/>
                        </w:rPr>
                      </w:pPr>
                      <w:r>
                        <w:rPr>
                          <w:lang w:val="en-CA"/>
                        </w:rPr>
                        <w:tab/>
                      </w:r>
                      <w:r>
                        <w:rPr>
                          <w:lang w:val="en-CA"/>
                        </w:rPr>
                        <w:tab/>
                      </w:r>
                      <m:oMath>
                        <m:r>
                          <w:rPr>
                            <w:rFonts w:ascii="Cambria Math" w:hAnsi="Cambria Math"/>
                            <w:lang w:val="en-CA"/>
                          </w:rPr>
                          <m:t>i=i-1</m:t>
                        </m:r>
                      </m:oMath>
                    </w:p>
                    <w:p w:rsidR="000F2DA1" w:rsidRDefault="000F2DA1" w:rsidP="00EC7357">
                      <w:pPr>
                        <w:ind w:firstLineChars="0" w:firstLine="0"/>
                        <w:rPr>
                          <w:lang w:val="en-CA"/>
                        </w:rPr>
                      </w:pPr>
                      <w:r>
                        <w:rPr>
                          <w:lang w:val="en-CA"/>
                        </w:rPr>
                        <w:tab/>
                        <w:t>end</w:t>
                      </w:r>
                    </w:p>
                    <w:p w:rsidR="000F2DA1" w:rsidRPr="00EC7357" w:rsidRDefault="000F2DA1"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94" w:name="_Toc500009599"/>
      <w:r>
        <w:lastRenderedPageBreak/>
        <w:t>Finding nodes in a range</w:t>
      </w:r>
      <w:bookmarkEnd w:id="194"/>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95" w:name="_Toc500009600"/>
      <w:r>
        <w:rPr>
          <w:noProof/>
          <w:lang w:val="en-CA"/>
        </w:rPr>
        <w:t>Static nodes</w:t>
      </w:r>
      <w:bookmarkEnd w:id="195"/>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0F2DA1" w:rsidRDefault="000F2DA1"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F2DA1" w:rsidRDefault="000F2DA1" w:rsidP="00867A85">
                            <w:pPr>
                              <w:pStyle w:val="ab"/>
                            </w:pPr>
                            <w:bookmarkStart w:id="196" w:name="_Ref498254450"/>
                            <w:bookmarkStart w:id="197" w:name="_Ref498254445"/>
                            <w:bookmarkStart w:id="198"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96"/>
                            <w:r>
                              <w:t xml:space="preserve"> grid size</w:t>
                            </w:r>
                            <w:r>
                              <w:rPr>
                                <w:noProof/>
                              </w:rPr>
                              <w:t xml:space="preserve"> for still nodes</w:t>
                            </w:r>
                            <w:bookmarkEnd w:id="197"/>
                            <w:bookmarkEnd w:id="198"/>
                          </w:p>
                          <w:p w:rsidR="000F2DA1" w:rsidRDefault="000F2DA1" w:rsidP="002E7431">
                            <w:pPr>
                              <w:ind w:firstLineChars="0" w:firstLine="0"/>
                              <w:jc w:val="center"/>
                            </w:pPr>
                          </w:p>
                          <w:p w:rsidR="000F2DA1" w:rsidRDefault="000F2DA1"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GsEFiM2AgAATwQAAA4AAAAAAAAAAAAA&#10;AAAALgIAAGRycy9lMm9Eb2MueG1sUEsBAi0AFAAGAAgAAAAhAJ9QIF3eAAAACAEAAA8AAAAAAAAA&#10;AAAAAAAAkAQAAGRycy9kb3ducmV2LnhtbFBLBQYAAAAABAAEAPMAAACbBQAAAAA=&#10;">
                <v:textbox>
                  <w:txbxContent>
                    <w:p w:rsidR="000F2DA1" w:rsidRDefault="000F2DA1"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F2DA1" w:rsidRDefault="000F2DA1" w:rsidP="00867A85">
                      <w:pPr>
                        <w:pStyle w:val="ab"/>
                      </w:pPr>
                      <w:bookmarkStart w:id="199" w:name="_Ref498254450"/>
                      <w:bookmarkStart w:id="200" w:name="_Ref498254445"/>
                      <w:bookmarkStart w:id="201"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99"/>
                      <w:r>
                        <w:t xml:space="preserve"> grid size</w:t>
                      </w:r>
                      <w:r>
                        <w:rPr>
                          <w:noProof/>
                        </w:rPr>
                        <w:t xml:space="preserve"> for still nodes</w:t>
                      </w:r>
                      <w:bookmarkEnd w:id="200"/>
                      <w:bookmarkEnd w:id="201"/>
                    </w:p>
                    <w:p w:rsidR="000F2DA1" w:rsidRDefault="000F2DA1" w:rsidP="002E7431">
                      <w:pPr>
                        <w:ind w:firstLineChars="0" w:firstLine="0"/>
                        <w:jc w:val="center"/>
                      </w:pPr>
                    </w:p>
                    <w:p w:rsidR="000F2DA1" w:rsidRDefault="000F2DA1"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202" w:name="_Toc500009601"/>
      <w:r>
        <w:rPr>
          <w:lang w:val="en-CA"/>
        </w:rPr>
        <w:t>Mobile nodes</w:t>
      </w:r>
      <w:bookmarkEnd w:id="202"/>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0F2DA1" w:rsidRDefault="000F2DA1"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F2DA1" w:rsidRDefault="000F2DA1" w:rsidP="00EA6FBC">
                            <w:pPr>
                              <w:pStyle w:val="ab"/>
                            </w:pPr>
                            <w:bookmarkStart w:id="203" w:name="_Ref498271614"/>
                            <w:bookmarkStart w:id="204"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3"/>
                            <w:r>
                              <w:t xml:space="preserve"> length of grid</w:t>
                            </w:r>
                            <w:bookmarkEnd w:id="204"/>
                          </w:p>
                          <w:p w:rsidR="000F2DA1" w:rsidRDefault="000F2DA1"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E15vE42AgAAUAQAAA4AAAAAAAAAAAAA&#10;AAAALgIAAGRycy9lMm9Eb2MueG1sUEsBAi0AFAAGAAgAAAAhAKRMQcXeAAAACAEAAA8AAAAAAAAA&#10;AAAAAAAAkAQAAGRycy9kb3ducmV2LnhtbFBLBQYAAAAABAAEAPMAAACbBQAAAAA=&#10;">
                <v:textbox>
                  <w:txbxContent>
                    <w:p w:rsidR="000F2DA1" w:rsidRDefault="000F2DA1"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F2DA1" w:rsidRDefault="000F2DA1" w:rsidP="00EA6FBC">
                      <w:pPr>
                        <w:pStyle w:val="ab"/>
                      </w:pPr>
                      <w:bookmarkStart w:id="205" w:name="_Ref498271614"/>
                      <w:bookmarkStart w:id="206"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5"/>
                      <w:r>
                        <w:t xml:space="preserve"> length of grid</w:t>
                      </w:r>
                      <w:bookmarkEnd w:id="206"/>
                    </w:p>
                    <w:p w:rsidR="000F2DA1" w:rsidRDefault="000F2DA1"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07" w:name="_Toc500009602"/>
      <w:r>
        <w:rPr>
          <w:lang w:val="en-CA"/>
        </w:rPr>
        <w:lastRenderedPageBreak/>
        <w:t>Complexities</w:t>
      </w:r>
      <w:bookmarkEnd w:id="207"/>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08" w:name="_Toc500009603"/>
      <w:r w:rsidRPr="00F117FF">
        <w:rPr>
          <w:rStyle w:val="ReferenceTitle0"/>
          <w:b/>
          <w:bCs/>
        </w:rPr>
        <w:t>REFERENCES</w:t>
      </w:r>
      <w:r w:rsidR="0037083D">
        <w:t>:</w:t>
      </w:r>
      <w:bookmarkEnd w:id="208"/>
    </w:p>
    <w:p w:rsidR="00D51CD5" w:rsidRPr="00F117FF" w:rsidRDefault="00D51CD5" w:rsidP="00F117FF">
      <w:pPr>
        <w:pStyle w:val="ReferenceTitle"/>
      </w:pPr>
    </w:p>
    <w:p w:rsidR="00780896" w:rsidRPr="00973385" w:rsidRDefault="00780896" w:rsidP="00780896">
      <w:pPr>
        <w:pStyle w:val="Referencetext"/>
        <w:spacing w:line="240" w:lineRule="auto"/>
        <w:ind w:left="720" w:hanging="360"/>
      </w:pPr>
      <w:bookmarkStart w:id="209"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09"/>
    </w:p>
    <w:p w:rsidR="00780896" w:rsidRDefault="00780896" w:rsidP="00780896">
      <w:pPr>
        <w:pStyle w:val="Referencetext"/>
        <w:spacing w:line="240" w:lineRule="auto"/>
        <w:ind w:left="720" w:hanging="360"/>
        <w:rPr>
          <w:lang w:eastAsia="zh-CN"/>
        </w:rPr>
      </w:pPr>
      <w:bookmarkStart w:id="210" w:name="_Ref500081245"/>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bookmarkEnd w:id="210"/>
    </w:p>
    <w:p w:rsidR="00780896" w:rsidRPr="00780896" w:rsidRDefault="00780896" w:rsidP="00780896">
      <w:pPr>
        <w:pStyle w:val="Referencetext"/>
        <w:spacing w:line="240" w:lineRule="auto"/>
        <w:ind w:left="720" w:hanging="360"/>
        <w:rPr>
          <w:rFonts w:eastAsia="MS Mincho"/>
        </w:rPr>
      </w:pPr>
      <w:bookmarkStart w:id="211" w:name="_Ref500081260"/>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11"/>
    </w:p>
    <w:p w:rsidR="00780896" w:rsidRPr="004B2B77" w:rsidRDefault="00780896" w:rsidP="00780896">
      <w:pPr>
        <w:pStyle w:val="Referencetext"/>
        <w:ind w:left="720" w:hanging="360"/>
      </w:pPr>
      <w:bookmarkStart w:id="212"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12"/>
    </w:p>
    <w:p w:rsidR="00780896" w:rsidRPr="00780896" w:rsidRDefault="00780896" w:rsidP="00780896">
      <w:pPr>
        <w:pStyle w:val="Referencetext"/>
        <w:spacing w:line="240" w:lineRule="auto"/>
        <w:ind w:left="720" w:hanging="360"/>
        <w:rPr>
          <w:rFonts w:eastAsia="MS Mincho"/>
        </w:rPr>
      </w:pPr>
      <w:bookmarkStart w:id="213" w:name="_Ref500081290"/>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bookmarkEnd w:id="213"/>
    </w:p>
    <w:p w:rsidR="00780896" w:rsidRPr="00CE7156" w:rsidRDefault="00780896" w:rsidP="00780896">
      <w:pPr>
        <w:pStyle w:val="Referencetext"/>
        <w:ind w:left="720" w:hanging="360"/>
      </w:pPr>
      <w:bookmarkStart w:id="214" w:name="_Ref500081345"/>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14"/>
    </w:p>
    <w:p w:rsidR="00780896" w:rsidRPr="00CE7156" w:rsidRDefault="00780896" w:rsidP="00780896">
      <w:pPr>
        <w:pStyle w:val="Referencetext"/>
        <w:spacing w:line="240" w:lineRule="auto"/>
        <w:ind w:left="720" w:hanging="360"/>
        <w:rPr>
          <w:lang w:eastAsia="zh-CN"/>
        </w:rPr>
      </w:pPr>
      <w:bookmarkStart w:id="215" w:name="_Ref500081408"/>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15"/>
    </w:p>
    <w:p w:rsidR="00780896" w:rsidRPr="00780896" w:rsidRDefault="00780896" w:rsidP="00780896">
      <w:pPr>
        <w:pStyle w:val="Referencetext"/>
        <w:spacing w:line="240" w:lineRule="auto"/>
        <w:ind w:left="720" w:hanging="360"/>
        <w:rPr>
          <w:rFonts w:eastAsia="MS Mincho"/>
        </w:rPr>
      </w:pPr>
      <w:bookmarkStart w:id="216" w:name="_Ref500081429"/>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16"/>
    </w:p>
    <w:p w:rsidR="00780896" w:rsidRPr="00780896" w:rsidRDefault="00780896" w:rsidP="00780896">
      <w:pPr>
        <w:pStyle w:val="Referencetext"/>
        <w:spacing w:line="240" w:lineRule="auto"/>
        <w:ind w:left="720" w:hanging="360"/>
        <w:rPr>
          <w:rFonts w:eastAsia="MS Mincho"/>
        </w:rPr>
      </w:pPr>
      <w:bookmarkStart w:id="217" w:name="_Ref500081446"/>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17"/>
    </w:p>
    <w:p w:rsidR="00780896" w:rsidRDefault="00780896" w:rsidP="00780896">
      <w:pPr>
        <w:pStyle w:val="Referencetext"/>
        <w:ind w:left="720" w:hanging="360"/>
        <w:rPr>
          <w:lang w:eastAsia="zh-CN"/>
        </w:rPr>
      </w:pPr>
      <w:bookmarkStart w:id="218" w:name="_Ref500081492"/>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bookmarkEnd w:id="218"/>
      <w:r w:rsidRPr="004034DC">
        <w:rPr>
          <w:lang w:eastAsia="zh-CN"/>
        </w:rPr>
        <w:t xml:space="preserve"> </w:t>
      </w:r>
    </w:p>
    <w:p w:rsidR="00780896" w:rsidRDefault="00780896" w:rsidP="00780896">
      <w:pPr>
        <w:pStyle w:val="Referencetext"/>
        <w:spacing w:line="240" w:lineRule="auto"/>
        <w:ind w:left="720" w:hanging="360"/>
        <w:rPr>
          <w:lang w:eastAsia="zh-CN"/>
        </w:rPr>
      </w:pPr>
      <w:bookmarkStart w:id="219"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19"/>
    </w:p>
    <w:p w:rsidR="00780896" w:rsidRPr="00780896" w:rsidRDefault="00780896" w:rsidP="00780896">
      <w:pPr>
        <w:pStyle w:val="Referencetext"/>
        <w:spacing w:line="240" w:lineRule="auto"/>
        <w:ind w:left="720" w:hanging="360"/>
        <w:rPr>
          <w:rFonts w:eastAsia="MS Mincho"/>
        </w:rPr>
      </w:pPr>
      <w:bookmarkStart w:id="220" w:name="_Ref500081515"/>
      <w:r>
        <w:rPr>
          <w:lang w:eastAsia="zh-CN"/>
        </w:rPr>
        <w:lastRenderedPageBreak/>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bookmarkEnd w:id="220"/>
    </w:p>
    <w:p w:rsidR="00780896" w:rsidRDefault="00780896" w:rsidP="00780896">
      <w:pPr>
        <w:pStyle w:val="Referencetext"/>
        <w:spacing w:line="240" w:lineRule="auto"/>
        <w:ind w:left="720" w:hanging="360"/>
        <w:rPr>
          <w:lang w:eastAsia="zh-CN"/>
        </w:rPr>
      </w:pPr>
      <w:bookmarkStart w:id="221"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21"/>
    </w:p>
    <w:p w:rsidR="00780896" w:rsidRDefault="00780896" w:rsidP="00780896">
      <w:pPr>
        <w:pStyle w:val="Referencetext"/>
        <w:ind w:left="720" w:hanging="360"/>
        <w:rPr>
          <w:lang w:eastAsia="zh-CN"/>
        </w:rPr>
      </w:pPr>
      <w:bookmarkStart w:id="222"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22"/>
    </w:p>
    <w:p w:rsidR="00780896" w:rsidRDefault="00780896" w:rsidP="00780896">
      <w:pPr>
        <w:pStyle w:val="Referencetext"/>
        <w:spacing w:line="240" w:lineRule="auto"/>
        <w:ind w:left="720" w:hanging="360"/>
        <w:rPr>
          <w:lang w:eastAsia="zh-CN"/>
        </w:rPr>
      </w:pPr>
      <w:bookmarkStart w:id="223"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23"/>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24"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24"/>
    </w:p>
    <w:p w:rsidR="00780896" w:rsidRDefault="00780896" w:rsidP="00780896">
      <w:pPr>
        <w:pStyle w:val="Referencetext"/>
        <w:spacing w:line="240" w:lineRule="auto"/>
        <w:ind w:left="720" w:hanging="360"/>
        <w:rPr>
          <w:lang w:eastAsia="zh-CN"/>
        </w:rPr>
      </w:pPr>
      <w:r>
        <w:rPr>
          <w:lang w:eastAsia="zh-CN"/>
        </w:rPr>
        <w:t xml:space="preserve"> </w:t>
      </w:r>
      <w:bookmarkStart w:id="225" w:name="_Ref500081671"/>
      <w:r>
        <w:rPr>
          <w:lang w:eastAsia="zh-CN"/>
        </w:rPr>
        <w:t xml:space="preserve">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25"/>
    </w:p>
    <w:p w:rsidR="00780896" w:rsidRDefault="00780896" w:rsidP="00780896">
      <w:pPr>
        <w:pStyle w:val="Referencetext"/>
        <w:spacing w:line="240" w:lineRule="auto"/>
        <w:ind w:left="720" w:hanging="360"/>
        <w:rPr>
          <w:lang w:eastAsia="zh-CN"/>
        </w:rPr>
      </w:pPr>
      <w:bookmarkStart w:id="226" w:name="_Ref500081740"/>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26"/>
    </w:p>
    <w:p w:rsidR="00780896" w:rsidRPr="00780896" w:rsidRDefault="00780896" w:rsidP="00780896">
      <w:pPr>
        <w:pStyle w:val="Referencetext"/>
        <w:spacing w:line="240" w:lineRule="auto"/>
        <w:ind w:left="720" w:hanging="360"/>
        <w:rPr>
          <w:rFonts w:eastAsia="MS Mincho"/>
        </w:rPr>
      </w:pPr>
      <w:bookmarkStart w:id="227"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227"/>
    </w:p>
    <w:p w:rsidR="00E12742" w:rsidRDefault="00E12742" w:rsidP="00D51CD5">
      <w:pPr>
        <w:pStyle w:val="Referencetext"/>
        <w:ind w:left="720" w:hanging="360"/>
      </w:pPr>
      <w:bookmarkStart w:id="228" w:name="_Ref497927608"/>
      <w:r>
        <w:t>Working Day Movement Model</w:t>
      </w:r>
      <w:bookmarkEnd w:id="228"/>
    </w:p>
    <w:p w:rsidR="005E5E08" w:rsidRDefault="005E5E08" w:rsidP="00D51CD5">
      <w:pPr>
        <w:pStyle w:val="Referencetext"/>
        <w:ind w:left="720" w:hanging="360"/>
      </w:pPr>
      <w:bookmarkStart w:id="229" w:name="_Ref497927633"/>
      <w:r>
        <w:t>all pairs shortest path algorithm with expected running time O(n2logn)</w:t>
      </w:r>
      <w:bookmarkEnd w:id="229"/>
    </w:p>
    <w:bookmarkStart w:id="230"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230"/>
      <w:r>
        <w:fldChar w:fldCharType="end"/>
      </w:r>
    </w:p>
    <w:p w:rsidR="002A0B80" w:rsidRDefault="006E0129" w:rsidP="006E0129">
      <w:pPr>
        <w:pStyle w:val="Referencetext"/>
        <w:ind w:left="720" w:hanging="360"/>
      </w:pPr>
      <w:bookmarkStart w:id="231"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231"/>
    </w:p>
    <w:sectPr w:rsidR="002A0B80" w:rsidSect="00CC0C78">
      <w:footerReference w:type="default" r:id="rId106"/>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735F" w:rsidRDefault="0036735F" w:rsidP="002E050F">
      <w:pPr>
        <w:spacing w:line="240" w:lineRule="auto"/>
      </w:pPr>
      <w:r>
        <w:separator/>
      </w:r>
    </w:p>
  </w:endnote>
  <w:endnote w:type="continuationSeparator" w:id="0">
    <w:p w:rsidR="0036735F" w:rsidRDefault="0036735F"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rsidP="002E050F">
    <w:pPr>
      <w:pStyle w:val="a8"/>
      <w:ind w:firstLine="360"/>
      <w:jc w:val="center"/>
    </w:pPr>
    <w:r>
      <w:fldChar w:fldCharType="begin"/>
    </w:r>
    <w:r>
      <w:instrText>PAGE   \* MERGEFORMAT</w:instrText>
    </w:r>
    <w:r>
      <w:fldChar w:fldCharType="separate"/>
    </w:r>
    <w:r w:rsidR="00FA1B72" w:rsidRPr="00FA1B72">
      <w:rPr>
        <w:noProof/>
        <w:lang w:val="zh-CN"/>
      </w:rPr>
      <w:t>viii</w:t>
    </w:r>
    <w:r>
      <w:fldChar w:fldCharType="end"/>
    </w:r>
  </w:p>
  <w:p w:rsidR="000F2DA1" w:rsidRDefault="000F2DA1">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8"/>
      <w:ind w:firstLine="360"/>
      <w:jc w:val="center"/>
    </w:pPr>
    <w:r>
      <w:fldChar w:fldCharType="begin"/>
    </w:r>
    <w:r>
      <w:instrText>PAGE   \* MERGEFORMAT</w:instrText>
    </w:r>
    <w:r>
      <w:fldChar w:fldCharType="separate"/>
    </w:r>
    <w:r w:rsidR="00FA1B72" w:rsidRPr="00FA1B72">
      <w:rPr>
        <w:noProof/>
        <w:lang w:val="zh-CN"/>
      </w:rPr>
      <w:t>i</w:t>
    </w:r>
    <w:r>
      <w:fldChar w:fldCharType="end"/>
    </w:r>
  </w:p>
  <w:p w:rsidR="000F2DA1" w:rsidRDefault="000F2DA1">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rsidP="002E050F">
    <w:pPr>
      <w:pStyle w:val="a8"/>
      <w:ind w:firstLine="360"/>
      <w:jc w:val="center"/>
    </w:pPr>
    <w:r>
      <w:fldChar w:fldCharType="begin"/>
    </w:r>
    <w:r>
      <w:instrText>PAGE   \* MERGEFORMAT</w:instrText>
    </w:r>
    <w:r>
      <w:fldChar w:fldCharType="separate"/>
    </w:r>
    <w:r w:rsidR="00613451" w:rsidRPr="00613451">
      <w:rPr>
        <w:noProof/>
        <w:lang w:val="zh-CN"/>
      </w:rPr>
      <w:t>60</w:t>
    </w:r>
    <w:r>
      <w:fldChar w:fldCharType="end"/>
    </w:r>
  </w:p>
  <w:p w:rsidR="000F2DA1" w:rsidRDefault="000F2DA1">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735F" w:rsidRDefault="0036735F" w:rsidP="002E050F">
      <w:pPr>
        <w:spacing w:line="240" w:lineRule="auto"/>
      </w:pPr>
      <w:r>
        <w:separator/>
      </w:r>
    </w:p>
  </w:footnote>
  <w:footnote w:type="continuationSeparator" w:id="0">
    <w:p w:rsidR="0036735F" w:rsidRDefault="0036735F"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2DA1" w:rsidRDefault="000F2DA1">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8"/>
  </w:num>
  <w:num w:numId="14">
    <w:abstractNumId w:val="3"/>
  </w:num>
  <w:num w:numId="15">
    <w:abstractNumId w:val="0"/>
  </w:num>
  <w:num w:numId="16">
    <w:abstractNumId w:val="4"/>
  </w:num>
  <w:num w:numId="17">
    <w:abstractNumId w:val="1"/>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27118"/>
    <w:rsid w:val="00030C92"/>
    <w:rsid w:val="00031043"/>
    <w:rsid w:val="00031631"/>
    <w:rsid w:val="00031D62"/>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67CE"/>
    <w:rsid w:val="000813A1"/>
    <w:rsid w:val="000828DD"/>
    <w:rsid w:val="00082F29"/>
    <w:rsid w:val="00084533"/>
    <w:rsid w:val="00084804"/>
    <w:rsid w:val="00085737"/>
    <w:rsid w:val="00085D33"/>
    <w:rsid w:val="00086F48"/>
    <w:rsid w:val="000871B0"/>
    <w:rsid w:val="0008787E"/>
    <w:rsid w:val="000906FF"/>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1B6A"/>
    <w:rsid w:val="000B31EC"/>
    <w:rsid w:val="000B4371"/>
    <w:rsid w:val="000B46F2"/>
    <w:rsid w:val="000B4B67"/>
    <w:rsid w:val="000B541B"/>
    <w:rsid w:val="000B746B"/>
    <w:rsid w:val="000B7AF6"/>
    <w:rsid w:val="000B7DF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6A4D"/>
    <w:rsid w:val="000F6A54"/>
    <w:rsid w:val="00100CB0"/>
    <w:rsid w:val="00102DD6"/>
    <w:rsid w:val="001069C1"/>
    <w:rsid w:val="00107142"/>
    <w:rsid w:val="00110526"/>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7729"/>
    <w:rsid w:val="0013053B"/>
    <w:rsid w:val="0013186E"/>
    <w:rsid w:val="00132C69"/>
    <w:rsid w:val="00132F39"/>
    <w:rsid w:val="00133C85"/>
    <w:rsid w:val="00134449"/>
    <w:rsid w:val="001345ED"/>
    <w:rsid w:val="00135AF0"/>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2419"/>
    <w:rsid w:val="00183B95"/>
    <w:rsid w:val="00184A7B"/>
    <w:rsid w:val="001863B5"/>
    <w:rsid w:val="001871DD"/>
    <w:rsid w:val="00193222"/>
    <w:rsid w:val="0019496E"/>
    <w:rsid w:val="001951D3"/>
    <w:rsid w:val="00195C36"/>
    <w:rsid w:val="00195DFC"/>
    <w:rsid w:val="00196293"/>
    <w:rsid w:val="001969F5"/>
    <w:rsid w:val="0019770F"/>
    <w:rsid w:val="001A1212"/>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34C9"/>
    <w:rsid w:val="00293BDA"/>
    <w:rsid w:val="00294A97"/>
    <w:rsid w:val="002957DE"/>
    <w:rsid w:val="002A0B80"/>
    <w:rsid w:val="002A2C1E"/>
    <w:rsid w:val="002A3514"/>
    <w:rsid w:val="002A3936"/>
    <w:rsid w:val="002A3A49"/>
    <w:rsid w:val="002A3FED"/>
    <w:rsid w:val="002A40B0"/>
    <w:rsid w:val="002A4777"/>
    <w:rsid w:val="002A48F6"/>
    <w:rsid w:val="002A5B69"/>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677"/>
    <w:rsid w:val="002F2E32"/>
    <w:rsid w:val="002F3E2E"/>
    <w:rsid w:val="002F4192"/>
    <w:rsid w:val="002F472A"/>
    <w:rsid w:val="002F7D6E"/>
    <w:rsid w:val="0030046A"/>
    <w:rsid w:val="00301059"/>
    <w:rsid w:val="003013F8"/>
    <w:rsid w:val="00301F74"/>
    <w:rsid w:val="00302FCF"/>
    <w:rsid w:val="0030394E"/>
    <w:rsid w:val="00303952"/>
    <w:rsid w:val="0030537F"/>
    <w:rsid w:val="00305CDC"/>
    <w:rsid w:val="00306B73"/>
    <w:rsid w:val="00310705"/>
    <w:rsid w:val="00311215"/>
    <w:rsid w:val="00312E70"/>
    <w:rsid w:val="003142F1"/>
    <w:rsid w:val="00314745"/>
    <w:rsid w:val="003147BD"/>
    <w:rsid w:val="003166F9"/>
    <w:rsid w:val="00316AED"/>
    <w:rsid w:val="00316CB2"/>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6735F"/>
    <w:rsid w:val="0037083D"/>
    <w:rsid w:val="0037152C"/>
    <w:rsid w:val="00371797"/>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DED"/>
    <w:rsid w:val="003A65FB"/>
    <w:rsid w:val="003A7126"/>
    <w:rsid w:val="003A7FD7"/>
    <w:rsid w:val="003B0132"/>
    <w:rsid w:val="003B4F0D"/>
    <w:rsid w:val="003B5B87"/>
    <w:rsid w:val="003B690E"/>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413"/>
    <w:rsid w:val="003D7E89"/>
    <w:rsid w:val="003E1A9C"/>
    <w:rsid w:val="003E2C8B"/>
    <w:rsid w:val="003E33E6"/>
    <w:rsid w:val="003E380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8D2"/>
    <w:rsid w:val="0044509D"/>
    <w:rsid w:val="00445D40"/>
    <w:rsid w:val="004462EA"/>
    <w:rsid w:val="00447402"/>
    <w:rsid w:val="00450FC6"/>
    <w:rsid w:val="00451D46"/>
    <w:rsid w:val="00451D96"/>
    <w:rsid w:val="0045392C"/>
    <w:rsid w:val="0045482E"/>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575A"/>
    <w:rsid w:val="004E6721"/>
    <w:rsid w:val="004E6BF8"/>
    <w:rsid w:val="004E7FD2"/>
    <w:rsid w:val="004F001C"/>
    <w:rsid w:val="004F023F"/>
    <w:rsid w:val="004F0534"/>
    <w:rsid w:val="004F0710"/>
    <w:rsid w:val="004F09C4"/>
    <w:rsid w:val="004F210B"/>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2FFB"/>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29B0"/>
    <w:rsid w:val="0059330B"/>
    <w:rsid w:val="00593BC2"/>
    <w:rsid w:val="00594231"/>
    <w:rsid w:val="00594325"/>
    <w:rsid w:val="00594C60"/>
    <w:rsid w:val="005A043A"/>
    <w:rsid w:val="005A1768"/>
    <w:rsid w:val="005A1ECE"/>
    <w:rsid w:val="005A2173"/>
    <w:rsid w:val="005A26A2"/>
    <w:rsid w:val="005A67AE"/>
    <w:rsid w:val="005A729D"/>
    <w:rsid w:val="005A7DB0"/>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1BFC"/>
    <w:rsid w:val="006E24E3"/>
    <w:rsid w:val="006E38E1"/>
    <w:rsid w:val="006E500C"/>
    <w:rsid w:val="006E6B4E"/>
    <w:rsid w:val="006E74DD"/>
    <w:rsid w:val="006E7C92"/>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3EAF"/>
    <w:rsid w:val="007240D4"/>
    <w:rsid w:val="00726D9A"/>
    <w:rsid w:val="00727DDF"/>
    <w:rsid w:val="007300FB"/>
    <w:rsid w:val="007302DC"/>
    <w:rsid w:val="007305C1"/>
    <w:rsid w:val="00730EBC"/>
    <w:rsid w:val="0073149D"/>
    <w:rsid w:val="0073385D"/>
    <w:rsid w:val="00736201"/>
    <w:rsid w:val="00736967"/>
    <w:rsid w:val="007374E4"/>
    <w:rsid w:val="00742393"/>
    <w:rsid w:val="0074270E"/>
    <w:rsid w:val="00742839"/>
    <w:rsid w:val="00744536"/>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B95"/>
    <w:rsid w:val="00771B18"/>
    <w:rsid w:val="0077212D"/>
    <w:rsid w:val="007732FF"/>
    <w:rsid w:val="007755DD"/>
    <w:rsid w:val="00775D54"/>
    <w:rsid w:val="007772D9"/>
    <w:rsid w:val="007774EF"/>
    <w:rsid w:val="007778E8"/>
    <w:rsid w:val="00777A6D"/>
    <w:rsid w:val="00777D88"/>
    <w:rsid w:val="00780896"/>
    <w:rsid w:val="007822E7"/>
    <w:rsid w:val="00783E96"/>
    <w:rsid w:val="00786398"/>
    <w:rsid w:val="00786CA7"/>
    <w:rsid w:val="00787CC0"/>
    <w:rsid w:val="007905B6"/>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658C"/>
    <w:rsid w:val="00807A43"/>
    <w:rsid w:val="00810AF8"/>
    <w:rsid w:val="0081158E"/>
    <w:rsid w:val="008117C5"/>
    <w:rsid w:val="00812F94"/>
    <w:rsid w:val="008138C3"/>
    <w:rsid w:val="008143F7"/>
    <w:rsid w:val="0081443D"/>
    <w:rsid w:val="0081547F"/>
    <w:rsid w:val="00815ECF"/>
    <w:rsid w:val="00816B04"/>
    <w:rsid w:val="0082166D"/>
    <w:rsid w:val="008228F3"/>
    <w:rsid w:val="008245F0"/>
    <w:rsid w:val="00827137"/>
    <w:rsid w:val="00827249"/>
    <w:rsid w:val="008278BC"/>
    <w:rsid w:val="008302B0"/>
    <w:rsid w:val="00830668"/>
    <w:rsid w:val="00832704"/>
    <w:rsid w:val="00833313"/>
    <w:rsid w:val="00833BBF"/>
    <w:rsid w:val="00834DF8"/>
    <w:rsid w:val="008360CD"/>
    <w:rsid w:val="0083630F"/>
    <w:rsid w:val="008366B9"/>
    <w:rsid w:val="008370DF"/>
    <w:rsid w:val="00840669"/>
    <w:rsid w:val="0084118B"/>
    <w:rsid w:val="008436C0"/>
    <w:rsid w:val="00844E0F"/>
    <w:rsid w:val="00845EF1"/>
    <w:rsid w:val="00847DF5"/>
    <w:rsid w:val="00850491"/>
    <w:rsid w:val="008505F8"/>
    <w:rsid w:val="00851A45"/>
    <w:rsid w:val="00851C44"/>
    <w:rsid w:val="008521B1"/>
    <w:rsid w:val="008521B5"/>
    <w:rsid w:val="00852E6D"/>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2694"/>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251B"/>
    <w:rsid w:val="008C2BB9"/>
    <w:rsid w:val="008C3CCF"/>
    <w:rsid w:val="008C49BE"/>
    <w:rsid w:val="008C4CDC"/>
    <w:rsid w:val="008C4F6A"/>
    <w:rsid w:val="008C51E8"/>
    <w:rsid w:val="008C524F"/>
    <w:rsid w:val="008C600A"/>
    <w:rsid w:val="008C63FF"/>
    <w:rsid w:val="008C6779"/>
    <w:rsid w:val="008D181F"/>
    <w:rsid w:val="008D1DAF"/>
    <w:rsid w:val="008D1FF9"/>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598A"/>
    <w:rsid w:val="0094638A"/>
    <w:rsid w:val="00946542"/>
    <w:rsid w:val="00946EC2"/>
    <w:rsid w:val="009472B7"/>
    <w:rsid w:val="0094774D"/>
    <w:rsid w:val="00947F86"/>
    <w:rsid w:val="009503B0"/>
    <w:rsid w:val="00951074"/>
    <w:rsid w:val="00951B7A"/>
    <w:rsid w:val="0095220F"/>
    <w:rsid w:val="00952826"/>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AB8"/>
    <w:rsid w:val="00966B7D"/>
    <w:rsid w:val="00967207"/>
    <w:rsid w:val="009701E4"/>
    <w:rsid w:val="0097022D"/>
    <w:rsid w:val="00970264"/>
    <w:rsid w:val="00970F52"/>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B0E3B"/>
    <w:rsid w:val="009B2F4B"/>
    <w:rsid w:val="009B3FB1"/>
    <w:rsid w:val="009B46EA"/>
    <w:rsid w:val="009B4E9F"/>
    <w:rsid w:val="009B57ED"/>
    <w:rsid w:val="009B6626"/>
    <w:rsid w:val="009B686D"/>
    <w:rsid w:val="009B7927"/>
    <w:rsid w:val="009C43A7"/>
    <w:rsid w:val="009C44BC"/>
    <w:rsid w:val="009C542E"/>
    <w:rsid w:val="009C62B3"/>
    <w:rsid w:val="009C72E6"/>
    <w:rsid w:val="009C7F65"/>
    <w:rsid w:val="009D0BE1"/>
    <w:rsid w:val="009D2AEA"/>
    <w:rsid w:val="009D30CF"/>
    <w:rsid w:val="009D3389"/>
    <w:rsid w:val="009D343D"/>
    <w:rsid w:val="009D3B61"/>
    <w:rsid w:val="009D4BEC"/>
    <w:rsid w:val="009D671C"/>
    <w:rsid w:val="009D791E"/>
    <w:rsid w:val="009D799D"/>
    <w:rsid w:val="009D7FBC"/>
    <w:rsid w:val="009E16E8"/>
    <w:rsid w:val="009E6779"/>
    <w:rsid w:val="009E7416"/>
    <w:rsid w:val="009E74B8"/>
    <w:rsid w:val="009F0014"/>
    <w:rsid w:val="009F0166"/>
    <w:rsid w:val="009F055A"/>
    <w:rsid w:val="009F0CB3"/>
    <w:rsid w:val="009F1346"/>
    <w:rsid w:val="009F4C08"/>
    <w:rsid w:val="009F660D"/>
    <w:rsid w:val="009F68C1"/>
    <w:rsid w:val="009F76A5"/>
    <w:rsid w:val="00A00B46"/>
    <w:rsid w:val="00A012DF"/>
    <w:rsid w:val="00A0191C"/>
    <w:rsid w:val="00A01B17"/>
    <w:rsid w:val="00A01B55"/>
    <w:rsid w:val="00A02251"/>
    <w:rsid w:val="00A039B4"/>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5812"/>
    <w:rsid w:val="00B55D4C"/>
    <w:rsid w:val="00B5611E"/>
    <w:rsid w:val="00B56712"/>
    <w:rsid w:val="00B56FE6"/>
    <w:rsid w:val="00B57E0C"/>
    <w:rsid w:val="00B60C8C"/>
    <w:rsid w:val="00B62EF2"/>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2F5A"/>
    <w:rsid w:val="00B830E6"/>
    <w:rsid w:val="00B83D5F"/>
    <w:rsid w:val="00B84D6F"/>
    <w:rsid w:val="00B85429"/>
    <w:rsid w:val="00B868E0"/>
    <w:rsid w:val="00B903F4"/>
    <w:rsid w:val="00B9215C"/>
    <w:rsid w:val="00B926D2"/>
    <w:rsid w:val="00B93844"/>
    <w:rsid w:val="00B93DFF"/>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6405"/>
    <w:rsid w:val="00BD69A7"/>
    <w:rsid w:val="00BE1A7D"/>
    <w:rsid w:val="00BE20C6"/>
    <w:rsid w:val="00BE257A"/>
    <w:rsid w:val="00BE3A25"/>
    <w:rsid w:val="00BE5A4B"/>
    <w:rsid w:val="00BF28BB"/>
    <w:rsid w:val="00BF3191"/>
    <w:rsid w:val="00BF4870"/>
    <w:rsid w:val="00BF5270"/>
    <w:rsid w:val="00BF5BCA"/>
    <w:rsid w:val="00BF62F8"/>
    <w:rsid w:val="00BF658E"/>
    <w:rsid w:val="00C0107A"/>
    <w:rsid w:val="00C0129C"/>
    <w:rsid w:val="00C02976"/>
    <w:rsid w:val="00C073D9"/>
    <w:rsid w:val="00C076BB"/>
    <w:rsid w:val="00C0791B"/>
    <w:rsid w:val="00C10649"/>
    <w:rsid w:val="00C13179"/>
    <w:rsid w:val="00C13DD6"/>
    <w:rsid w:val="00C14992"/>
    <w:rsid w:val="00C1639E"/>
    <w:rsid w:val="00C16826"/>
    <w:rsid w:val="00C16E1E"/>
    <w:rsid w:val="00C171DB"/>
    <w:rsid w:val="00C17406"/>
    <w:rsid w:val="00C179A8"/>
    <w:rsid w:val="00C20627"/>
    <w:rsid w:val="00C22A19"/>
    <w:rsid w:val="00C23247"/>
    <w:rsid w:val="00C234CD"/>
    <w:rsid w:val="00C240FD"/>
    <w:rsid w:val="00C255CB"/>
    <w:rsid w:val="00C2572F"/>
    <w:rsid w:val="00C259BB"/>
    <w:rsid w:val="00C264B5"/>
    <w:rsid w:val="00C2691B"/>
    <w:rsid w:val="00C26BD5"/>
    <w:rsid w:val="00C270BE"/>
    <w:rsid w:val="00C276C6"/>
    <w:rsid w:val="00C34F95"/>
    <w:rsid w:val="00C350B0"/>
    <w:rsid w:val="00C3779C"/>
    <w:rsid w:val="00C40915"/>
    <w:rsid w:val="00C43217"/>
    <w:rsid w:val="00C4534B"/>
    <w:rsid w:val="00C4560D"/>
    <w:rsid w:val="00C50F03"/>
    <w:rsid w:val="00C5171D"/>
    <w:rsid w:val="00C5296D"/>
    <w:rsid w:val="00C54205"/>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D09"/>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7574"/>
    <w:rsid w:val="00CC0A58"/>
    <w:rsid w:val="00CC0C78"/>
    <w:rsid w:val="00CC1688"/>
    <w:rsid w:val="00CC2FE5"/>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F52"/>
    <w:rsid w:val="00D3219D"/>
    <w:rsid w:val="00D33999"/>
    <w:rsid w:val="00D33F6D"/>
    <w:rsid w:val="00D34B9C"/>
    <w:rsid w:val="00D3578A"/>
    <w:rsid w:val="00D37B6C"/>
    <w:rsid w:val="00D40DC4"/>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7EC5"/>
    <w:rsid w:val="00D6023E"/>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B16"/>
    <w:rsid w:val="00D73863"/>
    <w:rsid w:val="00D740E0"/>
    <w:rsid w:val="00D74927"/>
    <w:rsid w:val="00D74DA2"/>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DF7C0E"/>
    <w:rsid w:val="00E00C42"/>
    <w:rsid w:val="00E0100C"/>
    <w:rsid w:val="00E010DB"/>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24AA"/>
    <w:rsid w:val="00E342A7"/>
    <w:rsid w:val="00E34A88"/>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3C3B"/>
    <w:rsid w:val="00E74AA7"/>
    <w:rsid w:val="00E75665"/>
    <w:rsid w:val="00E7690E"/>
    <w:rsid w:val="00E77C7B"/>
    <w:rsid w:val="00E82B0E"/>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60"/>
    <w:rsid w:val="00F258F1"/>
    <w:rsid w:val="00F26705"/>
    <w:rsid w:val="00F303D7"/>
    <w:rsid w:val="00F3069C"/>
    <w:rsid w:val="00F30727"/>
    <w:rsid w:val="00F30A60"/>
    <w:rsid w:val="00F30BE5"/>
    <w:rsid w:val="00F3116B"/>
    <w:rsid w:val="00F31791"/>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A64"/>
    <w:rsid w:val="00F62A86"/>
    <w:rsid w:val="00F6313F"/>
    <w:rsid w:val="00F63B92"/>
    <w:rsid w:val="00F65528"/>
    <w:rsid w:val="00F65BC5"/>
    <w:rsid w:val="00F66E60"/>
    <w:rsid w:val="00F67B8C"/>
    <w:rsid w:val="00F7029C"/>
    <w:rsid w:val="00F71259"/>
    <w:rsid w:val="00F7155A"/>
    <w:rsid w:val="00F71670"/>
    <w:rsid w:val="00F71C85"/>
    <w:rsid w:val="00F77314"/>
    <w:rsid w:val="00F80782"/>
    <w:rsid w:val="00F80DF4"/>
    <w:rsid w:val="00F81132"/>
    <w:rsid w:val="00F8180E"/>
    <w:rsid w:val="00F82F81"/>
    <w:rsid w:val="00F8464C"/>
    <w:rsid w:val="00F8552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4277"/>
    <w:rsid w:val="00FA56F6"/>
    <w:rsid w:val="00FA6033"/>
    <w:rsid w:val="00FB1074"/>
    <w:rsid w:val="00FB236A"/>
    <w:rsid w:val="00FB2B1C"/>
    <w:rsid w:val="00FB2D75"/>
    <w:rsid w:val="00FB4A47"/>
    <w:rsid w:val="00FB683B"/>
    <w:rsid w:val="00FC041E"/>
    <w:rsid w:val="00FC1912"/>
    <w:rsid w:val="00FC1A9B"/>
    <w:rsid w:val="00FC1B86"/>
    <w:rsid w:val="00FC1BA2"/>
    <w:rsid w:val="00FC1F88"/>
    <w:rsid w:val="00FC4934"/>
    <w:rsid w:val="00FC4B7D"/>
    <w:rsid w:val="00FC5CCF"/>
    <w:rsid w:val="00FC6D2A"/>
    <w:rsid w:val="00FC6E1B"/>
    <w:rsid w:val="00FC710C"/>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71C3"/>
    <w:rsid w:val="00FE74DF"/>
    <w:rsid w:val="00FF0177"/>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77D1F6A"/>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5.wmf"/><Relationship Id="rId47" Type="http://schemas.openxmlformats.org/officeDocument/2006/relationships/oleObject" Target="embeddings/oleObject8.bin"/><Relationship Id="rId63" Type="http://schemas.openxmlformats.org/officeDocument/2006/relationships/image" Target="media/image15.png"/><Relationship Id="rId68" Type="http://schemas.openxmlformats.org/officeDocument/2006/relationships/image" Target="media/image19.png"/><Relationship Id="rId84" Type="http://schemas.openxmlformats.org/officeDocument/2006/relationships/oleObject" Target="embeddings/oleObject23.bin"/><Relationship Id="rId89"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footer" Target="footer4.xml"/><Relationship Id="rId37" Type="http://schemas.openxmlformats.org/officeDocument/2006/relationships/oleObject" Target="embeddings/oleObject3.bin"/><Relationship Id="rId40" Type="http://schemas.openxmlformats.org/officeDocument/2006/relationships/image" Target="media/image4.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oleObject" Target="embeddings/oleObject14.bin"/><Relationship Id="rId66" Type="http://schemas.openxmlformats.org/officeDocument/2006/relationships/image" Target="media/image17.png"/><Relationship Id="rId74" Type="http://schemas.openxmlformats.org/officeDocument/2006/relationships/image" Target="media/image25.png"/><Relationship Id="rId79" Type="http://schemas.openxmlformats.org/officeDocument/2006/relationships/oleObject" Target="embeddings/oleObject20.bin"/><Relationship Id="rId87" Type="http://schemas.openxmlformats.org/officeDocument/2006/relationships/image" Target="media/image31.png"/><Relationship Id="rId102"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22.bin"/><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2.wmf"/><Relationship Id="rId43" Type="http://schemas.openxmlformats.org/officeDocument/2006/relationships/oleObject" Target="embeddings/oleObject6.bin"/><Relationship Id="rId48" Type="http://schemas.openxmlformats.org/officeDocument/2006/relationships/image" Target="media/image8.wmf"/><Relationship Id="rId56" Type="http://schemas.openxmlformats.org/officeDocument/2006/relationships/oleObject" Target="embeddings/oleObject13.bin"/><Relationship Id="rId64" Type="http://schemas.openxmlformats.org/officeDocument/2006/relationships/image" Target="media/image16.wmf"/><Relationship Id="rId69" Type="http://schemas.openxmlformats.org/officeDocument/2006/relationships/image" Target="media/image20.png"/><Relationship Id="rId77" Type="http://schemas.openxmlformats.org/officeDocument/2006/relationships/image" Target="media/image27.emf"/><Relationship Id="rId100" Type="http://schemas.openxmlformats.org/officeDocument/2006/relationships/image" Target="media/image44.png"/><Relationship Id="rId105" Type="http://schemas.openxmlformats.org/officeDocument/2006/relationships/image" Target="media/image49.emf"/><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png"/><Relationship Id="rId80" Type="http://schemas.openxmlformats.org/officeDocument/2006/relationships/image" Target="media/image28.emf"/><Relationship Id="rId85" Type="http://schemas.openxmlformats.org/officeDocument/2006/relationships/oleObject" Target="embeddings/oleObject24.bin"/><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image" Target="media/image1.wmf"/><Relationship Id="rId38" Type="http://schemas.openxmlformats.org/officeDocument/2006/relationships/oleObject" Target="embeddings/oleObject4.bin"/><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8.png"/><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hyperlink" Target="file:///D:\rayseesea\github\Rui_Thesis\Rui_Huang_thesis.docx" TargetMode="External"/><Relationship Id="rId41" Type="http://schemas.openxmlformats.org/officeDocument/2006/relationships/oleObject" Target="embeddings/oleObject5.bin"/><Relationship Id="rId54" Type="http://schemas.openxmlformats.org/officeDocument/2006/relationships/image" Target="media/image11.wmf"/><Relationship Id="rId62" Type="http://schemas.openxmlformats.org/officeDocument/2006/relationships/oleObject" Target="embeddings/oleObject16.bin"/><Relationship Id="rId70" Type="http://schemas.openxmlformats.org/officeDocument/2006/relationships/image" Target="media/image21.png"/><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2.png"/><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image" Target="media/image12.wmf"/><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6.wmf"/><Relationship Id="rId52" Type="http://schemas.openxmlformats.org/officeDocument/2006/relationships/image" Target="media/image10.wmf"/><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image" Target="media/image24.png"/><Relationship Id="rId78" Type="http://schemas.openxmlformats.org/officeDocument/2006/relationships/oleObject" Target="embeddings/oleObject19.bin"/><Relationship Id="rId81" Type="http://schemas.openxmlformats.org/officeDocument/2006/relationships/oleObject" Target="embeddings/oleObject21.bin"/><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3.emf"/><Relationship Id="rId34" Type="http://schemas.openxmlformats.org/officeDocument/2006/relationships/oleObject" Target="embeddings/oleObject1.bin"/><Relationship Id="rId50" Type="http://schemas.openxmlformats.org/officeDocument/2006/relationships/image" Target="media/image9.wmf"/><Relationship Id="rId55" Type="http://schemas.openxmlformats.org/officeDocument/2006/relationships/oleObject" Target="embeddings/oleObject12.bin"/><Relationship Id="rId76" Type="http://schemas.openxmlformats.org/officeDocument/2006/relationships/oleObject" Target="embeddings/oleObject18.bin"/><Relationship Id="rId97" Type="http://schemas.openxmlformats.org/officeDocument/2006/relationships/image" Target="media/image41.png"/><Relationship Id="rId104"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04903-6E07-41E4-B3BA-51546C4D5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8</TotalTime>
  <Pages>71</Pages>
  <Words>15687</Words>
  <Characters>89422</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00</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826</cp:revision>
  <cp:lastPrinted>2017-11-13T02:51:00Z</cp:lastPrinted>
  <dcterms:created xsi:type="dcterms:W3CDTF">2017-11-08T20:54:00Z</dcterms:created>
  <dcterms:modified xsi:type="dcterms:W3CDTF">2017-12-04T01:50:00Z</dcterms:modified>
</cp:coreProperties>
</file>